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Motor tipi ve sargı konfigürasyonu, sürücü modül sayısı ve topolojisinin belirlenmesi</w:t>
      </w:r>
    </w:p>
    <w:p w:rsidR="00BA7A09"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 xml:space="preserve">Kondansatör bankası </w:t>
      </w:r>
      <w:r w:rsidR="00E45BBA">
        <w:rPr>
          <w:rFonts w:ascii="Arial" w:hAnsi="Arial" w:cs="Arial"/>
        </w:rPr>
        <w:t>seçimi</w:t>
      </w:r>
    </w:p>
    <w:p w:rsidR="00BA7A09"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662893">
      <w:pPr>
        <w:pStyle w:val="ListParagraph"/>
        <w:numPr>
          <w:ilvl w:val="0"/>
          <w:numId w:val="1"/>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r w:rsidRPr="00A70944">
        <w:rPr>
          <w:rFonts w:ascii="Arial" w:eastAsia="Times New Roman" w:hAnsi="Arial" w:cs="Arial"/>
        </w:rPr>
        <w:t>yer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662893">
      <w:pPr>
        <w:pStyle w:val="ListParagraph"/>
        <w:numPr>
          <w:ilvl w:val="0"/>
          <w:numId w:val="2"/>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integrated modular motor drive, IMMD) uygulamaları son yıllarda popülerlik kazanmaya başlanmıştır. Ancak konunun henüz akademik çevrelerde yapılan araştırmalarla ve laboratuvar prototipi çalışmaları ile sınırlı kaldığı görülmüştür. 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entegrasyonun en büyük avantajı sistemin hacminin azaltılarak güç yoğunluğunun arttırılmasıdır. Ek olarak, sürücü ile motoru tümşelik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7.5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entegrasyon, son katman entegrasyonu ve stator nüvesi üzerine entegrasyon. Yüzey monteli entegrasyon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2.6 kg/W güç yoğunluğuna ulaşmıştır. </w:t>
      </w:r>
      <w:r w:rsidR="0049416B">
        <w:rPr>
          <w:rFonts w:ascii="Arial" w:eastAsia="Times New Roman" w:hAnsi="Arial" w:cs="Arial"/>
        </w:rPr>
        <w:t>Şekil 2</w:t>
      </w:r>
      <w:r w:rsidRPr="00A70944">
        <w:rPr>
          <w:rFonts w:ascii="Arial" w:eastAsia="Times New Roman" w:hAnsi="Arial" w:cs="Arial"/>
        </w:rPr>
        <w:t>’de Siemens ve Danfoss’a ait örnek yüzey monteli entegrasyon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Yüzey monteli entegrasyon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izolasyon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de yine elektrikli araçlar için üretilen ve ticarileşen 45-250 kW güç aralığındaki UQM PowerPhase ve NextDri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Son katman entegrasyonu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entegrasyonda temel amaç daha kompak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Bu yapının en temel avantajı entegrasyona ek olarak motorun sürücünün segmentasyon ile  modüler hale getirilebilmesidir. Bu nedenle önerilen yapılarda gerçek IMMD uygulaması olarak düşünülebilir. Yapıda farklı motor sürücüleri kendine özgü sargıları beslemektedir. Bu sayede sistemin hata toleransı artmaktadır, yani bir veya daha fazla modül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Stator nüvesi üzerine entegrasyon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tamanını tek parça halinde üretilmesi hedeflenmektedir. Bu </w:t>
      </w:r>
      <w:r w:rsidRPr="00A70944">
        <w:rPr>
          <w:rFonts w:ascii="Arial" w:eastAsia="Times New Roman" w:hAnsi="Arial" w:cs="Arial"/>
          <w:b/>
          <w:i/>
        </w:rPr>
        <w:t xml:space="preserve">plug and play </w:t>
      </w:r>
      <w:r w:rsidRPr="00A70944">
        <w:rPr>
          <w:rFonts w:ascii="Arial" w:eastAsia="Times New Roman" w:hAnsi="Arial" w:cs="Arial"/>
        </w:rPr>
        <w:t xml:space="preserve">yapısında bir sistem anlamına gelmektedir. Bu yapı için konvansiyonel laminasyonlu stator yapısı yerine soft magnetic composite (SMC) adı verilen bir materyal ile ve konsantr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topolojisi </w:t>
      </w:r>
      <w:r w:rsidRPr="00B558F0">
        <w:rPr>
          <w:rFonts w:ascii="Arial" w:eastAsia="Times New Roman" w:hAnsi="Arial" w:cs="Arial"/>
        </w:rPr>
        <w:t xml:space="preserve"> </w:t>
      </w:r>
      <w:r w:rsidR="00D90FEB" w:rsidRPr="00B558F0">
        <w:rPr>
          <w:rFonts w:ascii="Arial" w:eastAsia="Times New Roman" w:hAnsi="Arial" w:cs="Arial"/>
        </w:rPr>
        <w:t>önerilmiştir.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kompak olması ve DA bara kondansatörü bulunmamasıdır. Ayrıca iki yönlü güç akışı sağlanabilmektedir (regenerative braking) ve hattan çekilen akım sinüzoidaldir. Diğer bir taraftan, gerilim transfer oranının düşük olması, koruma için ve giriş fltresi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dekuplaj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back-to-back yapısı ile basitçe rejeneratif yapılabilmesidir. Ancak çok seviyeli topolojilere görece harmonik bozunumu daha fazladır. </w:t>
      </w:r>
      <w:r w:rsidR="00D90FEB" w:rsidRPr="00A70944">
        <w:rPr>
          <w:rFonts w:ascii="Arial" w:eastAsia="Times New Roman" w:hAnsi="Arial" w:cs="Arial"/>
          <w:b/>
        </w:rPr>
        <w:t xml:space="preserve">Üç seviyeli neutral point clamped (NPC) topolojisi </w:t>
      </w:r>
      <w:r w:rsidR="008A7AB2" w:rsidRPr="00A70944">
        <w:rPr>
          <w:rFonts w:ascii="Arial" w:eastAsia="Times New Roman" w:hAnsi="Arial" w:cs="Arial"/>
        </w:rPr>
        <w:t xml:space="preserve">en yaygın kullanılan çok seviyeli topolojidir. En önemli avantajı harmonik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sensör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konfigürasyonuna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noProof/>
          <w:lang w:val="en-US"/>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toğoloji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e gösterilmiştir. Bu esnekliğin getirdiği en büyük avantaj, ticari olarak dayanma gerilimleri henüz standart 400V’luk şebeke uygulamalarına uygun olmayan GaN gibi transistörlerin kullanımına olanak sağlamasıdır. Bu sayede bir çok zorluğu beraberinde getiren çok seviyeli (NPC gibi) topolojilere ihtiyaç ortadan kalkmaktadır. Literatürde seri bağlı topolojide GaN kullanılarak gerçekleştirilen IMMD prototip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a) Konvansiyonel motor sürücü, (b) Paralel bağlı modüller,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dır. Bu anahtarların geleneksel silikon tabanlı güç yarıiletkenlerine (IGBT gibi) karşı en büyük avantajları:</w:t>
      </w:r>
    </w:p>
    <w:p w:rsidR="00BB31E3" w:rsidRPr="00A70944" w:rsidRDefault="00BB31E3" w:rsidP="00662893">
      <w:pPr>
        <w:pStyle w:val="ListParagraph"/>
        <w:numPr>
          <w:ilvl w:val="0"/>
          <w:numId w:val="3"/>
        </w:numPr>
        <w:spacing w:after="120" w:line="360" w:lineRule="auto"/>
        <w:jc w:val="both"/>
        <w:rPr>
          <w:rFonts w:ascii="Arial" w:eastAsia="Times New Roman" w:hAnsi="Arial" w:cs="Arial"/>
        </w:rPr>
      </w:pPr>
      <w:r w:rsidRPr="00A70944">
        <w:rPr>
          <w:rFonts w:ascii="Arial" w:eastAsia="Times New Roman" w:hAnsi="Arial" w:cs="Arial"/>
        </w:rPr>
        <w:t>Düşük iletim durumu dirençleri sayesinde geleneksel yarıiletkenler ile karşılaştırılşabilir hatta bazen daha düşük ölçüde iletim kayıpları</w:t>
      </w:r>
    </w:p>
    <w:p w:rsidR="00BB31E3" w:rsidRPr="00B558F0" w:rsidRDefault="00BB31E3" w:rsidP="00662893">
      <w:pPr>
        <w:pStyle w:val="ListParagraph"/>
        <w:numPr>
          <w:ilvl w:val="0"/>
          <w:numId w:val="3"/>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662893">
      <w:pPr>
        <w:pStyle w:val="ListParagraph"/>
        <w:numPr>
          <w:ilvl w:val="0"/>
          <w:numId w:val="3"/>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r w:rsidRPr="00B558F0">
        <w:rPr>
          <w:rFonts w:ascii="Arial" w:eastAsia="Times New Roman" w:hAnsi="Arial" w:cs="Arial"/>
        </w:rPr>
        <w:t>olarak</w:t>
      </w:r>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WBG yarıiletkenlerde bir kaşılaştırma yapılacak olursa GaN’ların SiC’lara göre çalışma frekansı ve kayıplar açısından dah</w:t>
      </w:r>
      <w:r w:rsidR="00430409" w:rsidRPr="00B558F0">
        <w:rPr>
          <w:rFonts w:ascii="Arial" w:eastAsia="Times New Roman" w:hAnsi="Arial" w:cs="Arial"/>
        </w:rPr>
        <w:t xml:space="preserve">a avantajlı olduğu görülebilir. Tabloda da görülebileceği gibi yüksek elektron hareketliliğine (electron mobility) ve yüksek bozulma alanına (breakdown field) sahip olmaları sayesinde iletim durumu dirençleri küçük olmaktadır. Ayrıca paketlerinin küçük olması ile giriş ve çıkış kapasitansları </w:t>
      </w:r>
      <w:r w:rsidR="00430409" w:rsidRPr="00A70944">
        <w:rPr>
          <w:rFonts w:ascii="Arial" w:eastAsia="Times New Roman" w:hAnsi="Arial" w:cs="Arial"/>
        </w:rPr>
        <w:t xml:space="preserve">küçük olmakta ve böylece daha hızlı açılıp kapanabilmektedirler. Bunun yanında düşük kapasitansları düşük ve doygunluk hızları yüksek (saturation velocity) olduğundan dolayı </w:t>
      </w:r>
      <w:r w:rsidR="00913352" w:rsidRPr="00A70944">
        <w:rPr>
          <w:rFonts w:ascii="Arial" w:eastAsia="Times New Roman" w:hAnsi="Arial" w:cs="Arial"/>
        </w:rPr>
        <w:t xml:space="preserve">erişilebilir anahtarlama frekansı çok yüksektir. GaN’ların SiC’lara oranla bir dezavantajı daha düşük termal iletkenlikte olmalarıdır. Ancak daha geniş bant aralıklı oldukları ve </w:t>
      </w:r>
      <w:r w:rsidR="00913352" w:rsidRPr="00B558F0">
        <w:rPr>
          <w:rFonts w:ascii="Arial" w:eastAsia="Times New Roman" w:hAnsi="Arial" w:cs="Arial"/>
        </w:rPr>
        <w:t xml:space="preserve">mmaksimum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GaN'ların SiC’lara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tenkolojisi ile bugün 600-650V gerilim sevyelerinde ticari ürünler bulmak mümkündür. Bu yarıiletkenler temelde heterojunction field-effect transistor (HFET) ve high electron mobility transistor (HEMT) olarak sınıflandırılır. HFEt yapıdaki transistörlerin en önemli özelliği depletion-mod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HFEt yapıdaki transistörlerden normalde kesim durumda olan yarıiletkenler geliştirilmeye çalışılmıştır. Buna örnek olarak kaskod transistörler verilebilir. Bu yapıda depletion-mod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transistöre dönüştürülür. Bu yöntem iki yarıiletkenin birleşimi ve yeniden paketleme gerektirdiğinden dolayı parasitik bileşenleri yüksek olur ve anahtarlama başarımı normal GaN’lara göre düşüktür. Kaskod GaN’ların ticari </w:t>
      </w:r>
      <w:r w:rsidR="00EA0E5A" w:rsidRPr="00A70944">
        <w:rPr>
          <w:rFonts w:ascii="Arial" w:eastAsia="Times New Roman" w:hAnsi="Arial" w:cs="Arial"/>
        </w:rPr>
        <w:t xml:space="preserve">olarak bir çok üreticisi vardır ancak bunlardan yalnızca Transphorm firmasına ait GaN’lar seri üretimle satılmaktadır ve en yaygın kullanılan GaN’lardır. </w:t>
      </w:r>
      <w:r w:rsidR="00CA2E81" w:rsidRPr="00A70944">
        <w:rPr>
          <w:rFonts w:ascii="Arial" w:eastAsia="Times New Roman" w:hAnsi="Arial" w:cs="Arial"/>
        </w:rPr>
        <w:t>Bunun yanında enhancement-mode (e-mode) yani normalde kesim durumunda olan GaN’lar daha düşük akım ve gerilim değerlerinde üretilebilmektedir. Bu GaN’lar transistör yapısındaki kapıların modifiye edilmesi ile elde edilir ve anahtarlama başarımları kaskodlara göre çok daha iyidir. Ticari olarak e-mode GaN siparişi alan üç büyük firma vardır: EPC, GaN Systems,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Kaskod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transistörlerin ters iletim davranışları bilinen MOSFET veya IGBT’lere göre oldukça farklıdır. MOSFET’lerde gövde diyodu ters iletimi sağlarken IGBT’ler genellikle </w:t>
      </w:r>
      <w:r w:rsidRPr="00A70944">
        <w:rPr>
          <w:rFonts w:ascii="Arial" w:eastAsia="Times New Roman" w:hAnsi="Arial" w:cs="Arial"/>
        </w:rPr>
        <w:t xml:space="preserve">aynı pakette gerçeklenen ters-paralel diyotlarla kullanılır. GaN’larda, MOSFET’te olan body bölgesi olmadığı için gövde diyodu yoktur ancak hem kaskod hem de e-mode GaN’larda ters iletim mekanizmaları vardır. Kaskod yapıda, sonradan eklenen e-mode MOSFET body diyodu görevi görür. Bu yapının silikon tabanlı MOSFET’ten farkı, eklenen e-mode transistörün düşük gerilimde olması ve ters toparlanma kaybının standart MOSFET’lere göre çok düşük olmasıdır. Bu nedenle kaskod GaN’ların ters toparlanma kayıpları sıfır değildir ancak düşüktür. E-mode GaN’lar self-commutated reverse conduction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R</w:t>
      </w:r>
      <w:r w:rsidR="00D96C58" w:rsidRPr="00B558F0">
        <w:rPr>
          <w:rFonts w:ascii="Arial" w:eastAsia="Times New Roman" w:hAnsi="Arial" w:cs="Arial"/>
          <w:vertAlign w:val="subscript"/>
        </w:rPr>
        <w:t>ds,on</w:t>
      </w:r>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optimum değilse standart MOSFET’e göre ters iletim kayıpları daha yüksek olabilir, ancak e-mode GaN’ların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mode GaN’ların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pek çok problemi de doğurur. İlk olarak hızlı açılıp kapanmalarından ve yüksek frekansta sürülmelerinden dolayı parazitik elemanların önemi artmaktadır. Bu da kapı sürücü devresi ve yerleşi</w:t>
      </w:r>
      <w:r w:rsidR="00121F54" w:rsidRPr="00A70944">
        <w:rPr>
          <w:rFonts w:ascii="Arial" w:eastAsia="Times New Roman" w:hAnsi="Arial" w:cs="Arial"/>
        </w:rPr>
        <w:t>m tasarımını zorlaştırmaktadır. R</w:t>
      </w:r>
      <w:r w:rsidR="00121F54" w:rsidRPr="00A70944">
        <w:rPr>
          <w:rFonts w:ascii="Arial" w:eastAsia="Times New Roman" w:hAnsi="Arial" w:cs="Arial"/>
          <w:vertAlign w:val="subscript"/>
        </w:rPr>
        <w:t>ds,on</w:t>
      </w:r>
      <w:r w:rsidR="00121F54" w:rsidRPr="00A70944">
        <w:rPr>
          <w:rFonts w:ascii="Arial" w:eastAsia="Times New Roman" w:hAnsi="Arial" w:cs="Arial"/>
        </w:rPr>
        <w:t xml:space="preserve"> direncinin dinamik yapısı da GaN’ların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farkedilemeyeceği ve kayıpların anahtarlama kaybı olarak gözükebileceği söylenmektedir. Yanal GaN’larda aşırı gerilim durumu çok tehlikeli, yıkıcı ve geri döndürülemez bir breakdown mekanizmasına yol açmaktadır. Bu durum breakdown field değerlerinin çok yüksek olmasına rağmen GaN’ların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GaN’lar henüz ticari olarak çok yaygın değildir, daha pahalıdır ve erişilebilir akım ve gerilim anma değerleri SiC’lara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GaN kullanımına uygundur çünkü birden çok modül seri bağlanabilmektedir. Bu projede de seçilen yarıiletken anahtar tipi bu nedenle GaN’dır. Bunun yanında anahtarlama başarımının daha iyi olması ve 650V değerlerinde ulaşılabilir olması nedeniyle GaN Systems firmasına ait e-mode GaN’lar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Projeye de girdi olması amacıyla GaN ile geliştirilen çeviricilerin tasarımında dikkat edilmesi gereken noktalar da araştırılmıştır. GaN’ların anahtarlama hızının 200V/ns’nin üzerinde olduğu bilinmektedir. Bunun yanında 400V çalışma geriliminde açılma ve kapanma gecikme zamanları 10 ns’nin altındadır. Bunlar teorik hızlar olup kapı sürücü devresine, çevirici topolojisine ve PCB yerleşim tasarımına büyük oranda bağlıdır. Bu nedenle GaN ile yapılan tasarımda tüm bu bileşenleri birarada düşünmek gereklidir. Akımın hızlı bir şekilde değişimi (yüksek di/dt) akım yolunda yer alan parazitik endüktanslar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054D5D"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Bu durum tüm yarıiletkenler için geçerlidir ancak yüksek anahtarlama hızları nedeniyle elde edilen küçük dt değerleri bu etkiyi GaN’lar için daha önemli hale getirir. Standart bir iki-seviyeli motor sürücü eviricisinde parazitik endüktansın içerisinde transistör paket endüktansları (L</w:t>
      </w:r>
      <w:r w:rsidRPr="00A70944">
        <w:rPr>
          <w:rFonts w:ascii="Arial" w:eastAsia="Times New Roman" w:hAnsi="Arial" w:cs="Arial"/>
          <w:vertAlign w:val="subscript"/>
        </w:rPr>
        <w:t>d</w:t>
      </w:r>
      <w:r w:rsidRPr="00A70944">
        <w:rPr>
          <w:rFonts w:ascii="Arial" w:eastAsia="Times New Roman" w:hAnsi="Arial" w:cs="Arial"/>
        </w:rPr>
        <w:t>, L</w:t>
      </w:r>
      <w:r w:rsidRPr="00A70944">
        <w:rPr>
          <w:rFonts w:ascii="Arial" w:eastAsia="Times New Roman" w:hAnsi="Arial" w:cs="Arial"/>
          <w:vertAlign w:val="subscript"/>
        </w:rPr>
        <w:t>s</w:t>
      </w:r>
      <w:r w:rsidRPr="00A70944">
        <w:rPr>
          <w:rFonts w:ascii="Arial" w:eastAsia="Times New Roman" w:hAnsi="Arial" w:cs="Arial"/>
        </w:rPr>
        <w:t xml:space="preserve"> ve L</w:t>
      </w:r>
      <w:r w:rsidRPr="00A70944">
        <w:rPr>
          <w:rFonts w:ascii="Arial" w:eastAsia="Times New Roman" w:hAnsi="Arial" w:cs="Arial"/>
          <w:vertAlign w:val="subscript"/>
        </w:rPr>
        <w:t>g</w:t>
      </w:r>
      <w:r w:rsidRPr="00A70944">
        <w:rPr>
          <w:rFonts w:ascii="Arial" w:eastAsia="Times New Roman" w:hAnsi="Arial" w:cs="Arial"/>
        </w:rPr>
        <w:t xml:space="preserve">), kapı sürücü yolu endüktansı, DA bara endüktansı, bağlantı yolları endüktansları, Da bara kapasitancı ESL’i vb. yer almaktadır ve bu gerilim yükselmesi etkisi hem güç katında hem de kapı devresinde görülür. Burada önemli olan bir diğer etki de güç katı ile kapı sürücü arasındaki kuplajdan dolayı </w:t>
      </w:r>
      <w:r w:rsidR="00D31511" w:rsidRPr="00A70944">
        <w:rPr>
          <w:rFonts w:ascii="Arial" w:eastAsia="Times New Roman" w:hAnsi="Arial" w:cs="Arial"/>
        </w:rPr>
        <w:t>bu iki yapının birbirini etkilemesidir. Buradaki temel zorluk, diğer endüktansların aksine bu ilişkinin modellenmesinin zorluğudur.</w:t>
      </w:r>
      <w:r w:rsidR="00A70944" w:rsidRPr="00A70944">
        <w:rPr>
          <w:rFonts w:ascii="Arial" w:eastAsia="Times New Roman" w:hAnsi="Arial" w:cs="Arial"/>
        </w:rPr>
        <w:t xml:space="preserve"> GaN’larda dikkat edilmesi gereken etki yalnızca yüksek di/dt değildir. Güç katında yaratılan yüksek dv/dt değerleri de jonksiyon kapasitanları (C</w:t>
      </w:r>
      <w:r w:rsidR="00A70944" w:rsidRPr="00A70944">
        <w:rPr>
          <w:rFonts w:ascii="Arial" w:eastAsia="Times New Roman" w:hAnsi="Arial" w:cs="Arial"/>
          <w:vertAlign w:val="subscript"/>
        </w:rPr>
        <w:t>ds</w:t>
      </w:r>
      <w:r w:rsidR="00A70944" w:rsidRPr="00A70944">
        <w:rPr>
          <w:rFonts w:ascii="Arial" w:eastAsia="Times New Roman" w:hAnsi="Arial" w:cs="Arial"/>
        </w:rPr>
        <w:t>, C</w:t>
      </w:r>
      <w:r w:rsidR="00A70944" w:rsidRPr="00A70944">
        <w:rPr>
          <w:rFonts w:ascii="Arial" w:eastAsia="Times New Roman" w:hAnsi="Arial" w:cs="Arial"/>
          <w:vertAlign w:val="subscript"/>
        </w:rPr>
        <w:t>gs</w:t>
      </w:r>
      <w:r w:rsidR="00A70944" w:rsidRPr="00A70944">
        <w:rPr>
          <w:rFonts w:ascii="Arial" w:eastAsia="Times New Roman" w:hAnsi="Arial" w:cs="Arial"/>
        </w:rPr>
        <w:t>, C</w:t>
      </w:r>
      <w:r w:rsidR="00A70944" w:rsidRPr="00A70944">
        <w:rPr>
          <w:rFonts w:ascii="Arial" w:eastAsia="Times New Roman" w:hAnsi="Arial" w:cs="Arial"/>
          <w:vertAlign w:val="subscript"/>
        </w:rPr>
        <w:t>gd</w:t>
      </w:r>
      <w:r w:rsidR="00A70944" w:rsidRPr="00A70944">
        <w:rPr>
          <w:rFonts w:ascii="Arial" w:eastAsia="Times New Roman" w:hAnsi="Arial" w:cs="Arial"/>
        </w:rPr>
        <w:t>) üzerinde akım endüklenmesin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mode GaN’ların kapı eşik gerilimleri genellikle 1-2V seviyesindedir ve kapı sürücü pozitif gerilimleri genelde 5V’ta tutulur. Bunun yanında kapı dayanma gerilimleri 7V civarı olduğu için izin verilen gerilim yükselmesi en fazla 2V olmaktadır. Bu da kapı sürücü devresinin optimum yerleşim tasarımını özellikle önemli hale getirir ve gerilim yükselmesine karşı özel önlemler alınmasını zorunlu kılar. Motor sürücü sistemlerinde kapı sürücü devresindeki bir başka sıkıntı da Miller etkisinden dolayı üstteki transistör (high-side) ve alttaki transistör (low-side) arasında meydana gelen girişimdir. Bu mekanizmaya çaprak konuşma (crosstalk)</w:t>
      </w:r>
      <w:r w:rsidR="00E7084E" w:rsidRPr="00A70944">
        <w:rPr>
          <w:rFonts w:ascii="Arial" w:eastAsia="Times New Roman" w:hAnsi="Arial" w:cs="Arial"/>
        </w:rPr>
        <w:t xml:space="preserve">, çapraz iletim (cross-conduction) veya Miller turn-on denir ve bir anahtar istenerek iletime sokulduğunda diğer anahtarın Miller kapasitansının yüksek dv/dt oranından dolayı yanlışlıkla iletime girmesinden dolayı meydana gelir. Sonucunda da Da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gate-source’a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 xml:space="preserve">yaygın olarak kullanılan bir yöntem kapanma için negatif kapı gerilimi uygulanır. Ancak e-mode GaN’lar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GaN yarıiletken tansistörleri pozitif sıcaklık katsayısına sahiptir, yani R</w:t>
      </w:r>
      <w:r w:rsidRPr="00A70944">
        <w:rPr>
          <w:rFonts w:ascii="Arial" w:eastAsia="Times New Roman" w:hAnsi="Arial" w:cs="Arial"/>
          <w:vertAlign w:val="subscript"/>
        </w:rPr>
        <w:t>ds,on</w:t>
      </w:r>
      <w:r w:rsidRPr="00A70944">
        <w:rPr>
          <w:rFonts w:ascii="Arial" w:eastAsia="Times New Roman" w:hAnsi="Arial" w:cs="Arial"/>
        </w:rPr>
        <w:t xml:space="preserve"> dirençleri sıcaklık arttıkça yükselmektedir. Örnek olarak GaN Systems firmasına ait e-mode GaN’ların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2.5 katından fazladır. Bunun yanında GaN kullanılan devrelerde soğututucu tasarımı daha zordur, yüzey monteli transistörlerin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thermal runaway (sıcaklık arttıkça direncin artması ve böylece kayıpların artıp sıcaklığın daha fazla artması ve sonucunda maksimum jonksiyon sıcaklığının aşılması) mekanizması GaN’larda daha sık görülür. </w:t>
      </w:r>
    </w:p>
    <w:p w:rsidR="005F1046" w:rsidRDefault="005F1046" w:rsidP="003244DC">
      <w:pPr>
        <w:spacing w:after="120" w:line="360" w:lineRule="auto"/>
        <w:jc w:val="both"/>
        <w:rPr>
          <w:rFonts w:ascii="Arial" w:eastAsia="Times New Roman" w:hAnsi="Arial" w:cs="Arial"/>
        </w:rPr>
      </w:pPr>
      <w:r w:rsidRPr="00A70944">
        <w:rPr>
          <w:rFonts w:ascii="Arial" w:eastAsia="Times New Roman" w:hAnsi="Arial" w:cs="Arial"/>
        </w:rPr>
        <w:t xml:space="preserve">GaN’ların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Gate-Injection Transistör’ler (GIT) kullanılmış ve 6kHz frekansında anahtarlanan 900W’lık bir prototipte %99.3 verim elde edilmiştir. Ayrıca bu çalışmada silikon tabanlı IGBT’li motor sürücü devresi ile çeşitli performans karşılaştırmaları yapılmıştır. Karşılaştırmalı olarak IGBT’li ve GaN’lı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IGBT’li yapıda ters-paralel hızlı toparlanan diyotlar (FRD) kullanımına ihtiyaç vardır ancak GaN’lar ters yönde iletim yapabilmektedir, ayrıca ters toparlanma kayıpları yoktur. Ayrıca bir diğer önemli nokta GaN’ların sabit bir iletim direncinin olması, IGBT’lerin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IGBT’li ve GaN’lı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GaN’ların yalnızca tam yükte değil bütün yük profili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EMPEC’te dört farklı </w:t>
      </w:r>
      <w:r w:rsidRPr="00B558F0">
        <w:rPr>
          <w:rFonts w:ascii="Arial" w:eastAsia="Times New Roman" w:hAnsi="Arial" w:cs="Arial"/>
        </w:rPr>
        <w:t>jenerasyonda geliştirilen IMMD tasarımlarıdır. İlk olarak Silikon tabanlı transistörlerle başlanmış daha sonra GAN kullanımına geçilmiş ve sürücü boyutları gittikçe küçültülmüştür. Bu gelişim Şekil 15’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IMMD uygulamasında farklı jenerasyonlar ve GaN’ın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hold-up)</w:t>
      </w:r>
    </w:p>
    <w:p w:rsidR="007C6550"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Literatürde incelenen DA barada kullanılabilecek kondansatör tipleri şunlardır:</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662893">
      <w:pPr>
        <w:pStyle w:val="ListParagraph"/>
        <w:numPr>
          <w:ilvl w:val="0"/>
          <w:numId w:val="4"/>
        </w:numPr>
        <w:spacing w:after="120" w:line="360" w:lineRule="auto"/>
        <w:jc w:val="both"/>
        <w:rPr>
          <w:rFonts w:ascii="Arial" w:eastAsia="Times New Roman" w:hAnsi="Arial" w:cs="Arial"/>
        </w:rPr>
      </w:pPr>
      <w:r w:rsidRPr="00A70944">
        <w:rPr>
          <w:rFonts w:ascii="Arial" w:eastAsia="Times New Roman" w:hAnsi="Arial" w:cs="Arial"/>
        </w:rPr>
        <w:t xml:space="preserve">Multi-layer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Film kondansatörler daha pahalı olmasına ve sığa değerlerinin daha düşük olmasına karşın akım etkin değerleri en yüksek kondansatörlerdir. Ayrıca oldukça güvenilir olan bu kondansatörlerin ömürleri görece çok daha uzundur. İç dirençleri (ESR) ve endüktansları (ESL) elektrolitiklere göre oldukça düşüktür ve dayanma sıcaklıkları çok daha yüksektir. IMMD sistemleri için en uygun kondansatör tipi olan metal film kondansatörler şu ana kadar yapılan prototip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baraya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kapasitansı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r w:rsidRPr="00A70944">
        <w:rPr>
          <w:rFonts w:ascii="Arial" w:eastAsia="Times New Roman" w:hAnsi="Arial" w:cs="Arial"/>
          <w:b/>
          <w:i/>
        </w:rPr>
        <w:t>planar magnetics</w:t>
      </w:r>
      <w:r w:rsidRPr="00A70944">
        <w:rPr>
          <w:rFonts w:ascii="Arial" w:eastAsia="Times New Roman" w:hAnsi="Arial" w:cs="Arial"/>
        </w:rPr>
        <w:t xml:space="preserve"> teknolojisi önerilmiştir. Planar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Planar magnetics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Planar magnetics örnekleri</w:t>
      </w:r>
    </w:p>
    <w:p w:rsidR="00A70944" w:rsidRPr="00B558F0" w:rsidRDefault="00A70944" w:rsidP="00583B65">
      <w:pPr>
        <w:spacing w:after="120" w:line="360" w:lineRule="auto"/>
        <w:jc w:val="both"/>
        <w:rPr>
          <w:rFonts w:ascii="Arial" w:eastAsia="Times New Roman" w:hAnsi="Arial" w:cs="Arial"/>
        </w:rPr>
      </w:pPr>
      <w:r w:rsidRPr="00B558F0">
        <w:rPr>
          <w:rFonts w:ascii="Arial" w:eastAsia="Times New Roman" w:hAnsi="Arial" w:cs="Arial"/>
        </w:rPr>
        <w:t>Planar magnetics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Planar manyetik elemanlar genelde daha düşük profil</w:t>
      </w:r>
      <w:r w:rsidR="00583B65">
        <w:rPr>
          <w:rFonts w:ascii="Arial" w:eastAsia="Times New Roman" w:hAnsi="Arial" w:cs="Arial"/>
        </w:rPr>
        <w:t>e sahip olup, boyut küçültmeye uygundurlar.</w:t>
      </w:r>
    </w:p>
    <w:p w:rsidR="00583B65"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Planar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Çok katlı PCB’ler üzerine yapıldıkları için sarımlar arası interleaving uygulaması kolaydır. Bu sayede de kaçak endüktanslar küçültülebilir ve aynı zamanda yüksek frekans etkilerden doğan (yüzey etkisi ve yakınlık etkisi) kayıpları düşüktür.</w:t>
      </w:r>
    </w:p>
    <w:p w:rsidR="00583B65" w:rsidRPr="001A0FCC" w:rsidRDefault="00583B65" w:rsidP="00662893">
      <w:pPr>
        <w:pStyle w:val="ListParagraph"/>
        <w:numPr>
          <w:ilvl w:val="0"/>
          <w:numId w:val="6"/>
        </w:numPr>
        <w:spacing w:after="120" w:line="360" w:lineRule="auto"/>
        <w:jc w:val="both"/>
        <w:rPr>
          <w:rFonts w:ascii="Arial" w:eastAsia="Times New Roman" w:hAnsi="Arial" w:cs="Arial"/>
        </w:rPr>
      </w:pPr>
      <w:r>
        <w:rPr>
          <w:rFonts w:ascii="Arial" w:eastAsia="Times New Roman" w:hAnsi="Arial" w:cs="Arial"/>
        </w:rPr>
        <w:t>Parasitik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Projede geliştirilecek olan IMMD’d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662893">
      <w:pPr>
        <w:pStyle w:val="ListParagraph"/>
        <w:numPr>
          <w:ilvl w:val="0"/>
          <w:numId w:val="7"/>
        </w:numPr>
        <w:spacing w:after="120" w:line="360" w:lineRule="auto"/>
        <w:jc w:val="both"/>
        <w:rPr>
          <w:rFonts w:ascii="Arial" w:eastAsia="Times New Roman" w:hAnsi="Arial" w:cs="Arial"/>
        </w:rPr>
      </w:pPr>
      <w:r>
        <w:rPr>
          <w:rFonts w:ascii="Arial" w:eastAsia="Times New Roman" w:hAnsi="Arial" w:cs="Arial"/>
        </w:rPr>
        <w:t>Örtüşen ve dağıtık stator (overlapping and distibuted)</w:t>
      </w:r>
    </w:p>
    <w:p w:rsidR="00DC74B9" w:rsidRDefault="00DC74B9" w:rsidP="00662893">
      <w:pPr>
        <w:pStyle w:val="ListParagraph"/>
        <w:numPr>
          <w:ilvl w:val="0"/>
          <w:numId w:val="7"/>
        </w:numPr>
        <w:spacing w:after="120" w:line="360" w:lineRule="auto"/>
        <w:jc w:val="both"/>
        <w:rPr>
          <w:rFonts w:ascii="Arial" w:eastAsia="Times New Roman" w:hAnsi="Arial" w:cs="Arial"/>
        </w:rPr>
      </w:pPr>
      <w:r>
        <w:rPr>
          <w:rFonts w:ascii="Arial" w:eastAsia="Times New Roman" w:hAnsi="Arial" w:cs="Arial"/>
        </w:rPr>
        <w:t>Örtüşen ve konsantre stator (overlapping and concentrated)</w:t>
      </w:r>
    </w:p>
    <w:p w:rsidR="00DC74B9" w:rsidRDefault="00DC74B9" w:rsidP="00662893">
      <w:pPr>
        <w:pStyle w:val="ListParagraph"/>
        <w:numPr>
          <w:ilvl w:val="0"/>
          <w:numId w:val="7"/>
        </w:numPr>
        <w:spacing w:after="120" w:line="360" w:lineRule="auto"/>
        <w:jc w:val="both"/>
        <w:rPr>
          <w:rFonts w:ascii="Arial" w:eastAsia="Times New Roman" w:hAnsi="Arial" w:cs="Arial"/>
        </w:rPr>
      </w:pPr>
      <w:r>
        <w:rPr>
          <w:rFonts w:ascii="Arial" w:eastAsia="Times New Roman" w:hAnsi="Arial" w:cs="Arial"/>
        </w:rPr>
        <w:lastRenderedPageBreak/>
        <w:t>Örtüşmeyen (kesirli oluklu) ve all teeth stator</w:t>
      </w:r>
    </w:p>
    <w:p w:rsidR="00DC74B9" w:rsidRPr="00B558F0" w:rsidRDefault="00DC74B9" w:rsidP="00662893">
      <w:pPr>
        <w:pStyle w:val="ListParagraph"/>
        <w:numPr>
          <w:ilvl w:val="0"/>
          <w:numId w:val="7"/>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r w:rsidRPr="00B558F0">
        <w:rPr>
          <w:rFonts w:ascii="Arial" w:eastAsia="Times New Roman" w:hAnsi="Arial" w:cs="Arial"/>
        </w:rPr>
        <w:t>alternate teeth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konsantre sargılarda (fractional slot concentrated winding, FSCW) faz ve kutup başına oluk sayısı, diğer türlerin aksine, tam sayı değildir. Ayrıca all teeth sargılara çift katman (double layer) ve alternated teeth sargılara tek katman (single layer)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sinüzioidal gerilimler endükleneceğinden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cogging torque), alan zayıflatma yetenekleri ve hata toleransıdır. Bu özelliklerinden dolayı IMMD’d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harmoniklerin varlığıdır. FSCW stator yapılarında sarım faktörünün hesaplanması konvansiyonel makinalara göre daha zordur. Bu nedenle çeşitli analitik yöntemlerle çözümlemiş sarım faktörleri ile farklı olul/kutup kombinasyonları için çeşitli yablolar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FSCW PM-BLDC motorlar için oluk/kutup kombinasyonları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birarada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izolasylarının sağlanması gereklidir. Seri konfigürasyonda ise termal yollar en sıcak noktadan başlayan bir termal gradyant olarak düşünülebilir. Bu en cısak nokta makine olacaktır, aradaki nokta sürücü devresi ve en soğuk nokta da soğutucu olacaktır. Bu yöntem tasarımı en zor olandır çünkü termal gradyantın çok iyi ayarlanması </w:t>
      </w:r>
      <w:r w:rsidR="00725D97" w:rsidRPr="00A70944">
        <w:rPr>
          <w:rFonts w:ascii="Arial" w:eastAsia="Times New Roman" w:hAnsi="Arial" w:cs="Arial"/>
        </w:rPr>
        <w:lastRenderedPageBreak/>
        <w:t xml:space="preserve">gereklidir. Literatürde ek olarak seri/paralel konfigürasyon önerilmiştir. Bu yapıda her bir ısı kaynağı kendi içinde termal gradyanttan oluşur ve ortak soğutucuya bağlanırlar. IMMD sistemine en uygun yapının bu hibrit yapı olacağı söylenmiştir. Örnek olarak 30 kW’lık hava soğutmalı bir motorun arkasına monte edilmiş bir sürücü yapısı mevcuttur. Burada sürücü devresi ile yerleştirildiği kısımdaki end-winding’ler termal olarak tümüyle izole edilmiştir. Ayrıca motordaki fan kapsitesi büyütülmüştür ve ısının radyal olarak dağılabilmesi için sürücü ile motor arasına ekstra soğutucu plakası konulmuştur. Bu örnekte de hibrit soğutma yapısı kullanılmıştır. </w:t>
      </w:r>
      <w:r w:rsidR="00EA2A6C" w:rsidRPr="00A70944">
        <w:rPr>
          <w:rFonts w:ascii="Arial" w:eastAsia="Times New Roman" w:hAnsi="Arial" w:cs="Arial"/>
        </w:rPr>
        <w:t>Ayrıca literatürde göze çarpan başka bir yöntem de yarıiletkenlerin ayrı paketlenmesi ve böylece soğutucuya daha düşük termal dirençle bağlanabilmesidir. Buna ek olarak halihazırda satılan yarıiletken anahtarların paketlerinde yüksek sıcaklığa dayanamayan malzeme olabilmesidir. Bir diğer dikkat çekilen nokta ise daha yüksek sıcaklıklara çıkıldığındma sistemdeki diğer elektronik devre elemanlarının da bu sıcaklıklara uygun olması gerekliliğidir. Kapı sürücü devreleri, mikrodenetleyiciler ve diğer elektronik entegreler (örneğin OPAMPlar) standart uygulamalara oranla daha dikkatli seçilmelidir. Özellikle kapı sürücü devreleri, parazitik etkileri azaltmak ve böylece yüksek frekans etkilerini azaltmak adına transistör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IMMD örnek prototip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relüktans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entegr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modülünden oluşmaktadır. DA bara kondansatörü olarak film kondansatörleri kullanılmıştır. </w:t>
      </w:r>
      <w:r w:rsidR="00CC7491" w:rsidRPr="00B558F0">
        <w:rPr>
          <w:rFonts w:ascii="Arial" w:eastAsia="Times New Roman" w:hAnsi="Arial" w:cs="Arial"/>
        </w:rPr>
        <w:t xml:space="preserve">Sistem bir adet master ve modül sayısı kadar slave modda çalışan işlemci (DSP) içermektedir. Ayrıca kontrol yöntemi tahminlemeli PWM doğrudan anlık tork kontrolüne (predictive PWM direct instantaneous torque control,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noProof/>
          <w:lang w:val="en-US"/>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Örnek IMMD prototipi</w:t>
      </w:r>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noProof/>
          <w:lang w:val="en-US"/>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noProof/>
          <w:lang w:val="en-US"/>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transistörleri ile oluşturulan tam köprü modüller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split winding)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662893">
      <w:pPr>
        <w:pStyle w:val="ListParagraph"/>
        <w:numPr>
          <w:ilvl w:val="0"/>
          <w:numId w:val="5"/>
        </w:numPr>
        <w:spacing w:after="120" w:line="360" w:lineRule="auto"/>
        <w:jc w:val="both"/>
        <w:rPr>
          <w:rFonts w:ascii="Arial" w:eastAsia="Times New Roman" w:hAnsi="Arial" w:cs="Arial"/>
        </w:rPr>
      </w:pPr>
      <w:r w:rsidRPr="00B558F0">
        <w:rPr>
          <w:rFonts w:ascii="Arial" w:eastAsia="Times New Roman" w:hAnsi="Arial" w:cs="Arial"/>
        </w:rPr>
        <w:t xml:space="preserve">Farklı IMMD modüllerine interleaving uygulanmıştır ve böylece </w:t>
      </w:r>
      <w:r w:rsidRPr="00A70944">
        <w:rPr>
          <w:rFonts w:ascii="Arial" w:eastAsia="Times New Roman" w:hAnsi="Arial" w:cs="Arial"/>
        </w:rPr>
        <w:t>DA bara kondansatörü küçültülebilmiştir.</w:t>
      </w:r>
    </w:p>
    <w:p w:rsidR="00D444B7" w:rsidRPr="00A70944" w:rsidRDefault="00D444B7" w:rsidP="00662893">
      <w:pPr>
        <w:pStyle w:val="ListParagraph"/>
        <w:numPr>
          <w:ilvl w:val="0"/>
          <w:numId w:val="5"/>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662893">
      <w:pPr>
        <w:pStyle w:val="ListParagraph"/>
        <w:numPr>
          <w:ilvl w:val="0"/>
          <w:numId w:val="5"/>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662893">
      <w:pPr>
        <w:pStyle w:val="ListParagraph"/>
        <w:numPr>
          <w:ilvl w:val="0"/>
          <w:numId w:val="5"/>
        </w:numPr>
        <w:spacing w:after="120" w:line="360" w:lineRule="auto"/>
        <w:jc w:val="both"/>
        <w:rPr>
          <w:rFonts w:ascii="Arial" w:eastAsia="Times New Roman" w:hAnsi="Arial" w:cs="Arial"/>
        </w:rPr>
      </w:pPr>
      <w:r w:rsidRPr="00A70944">
        <w:rPr>
          <w:rFonts w:ascii="Arial" w:eastAsia="Times New Roman" w:hAnsi="Arial" w:cs="Arial"/>
        </w:rPr>
        <w:t>Düşük modül gerilimi ile dv/dt oranları da azalmış (yakın olmasından dolayı da büyük oranda azalmıştı) ve motor izolasyonlarının ömrü uzamıştır.</w:t>
      </w:r>
    </w:p>
    <w:p w:rsidR="00D444B7" w:rsidRPr="00A70944" w:rsidRDefault="00D444B7" w:rsidP="00662893">
      <w:pPr>
        <w:pStyle w:val="ListParagraph"/>
        <w:numPr>
          <w:ilvl w:val="0"/>
          <w:numId w:val="5"/>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Seri bağlı modüllerl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noProof/>
          <w:lang w:val="en-US"/>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noProof/>
          <w:lang w:val="en-US"/>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prototip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Geliştirilen prototip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Geliştirilen prototip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de gösterilmiştir. Bu çalışma literatürde karşılaşılan en başarılı IMMD prototip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Prototipten elde edilen deney sonuçları: (a) Farklı profillerde elde edilen DA bara akım ve gerilimleri, (b) DA bara modül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prototip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modül hem encoder pozisyon bilgisini hem de kendine ait faz akımı bilgisini </w:t>
      </w:r>
      <w:r w:rsidR="00B22EA4" w:rsidRPr="00A70944">
        <w:rPr>
          <w:rFonts w:ascii="Arial" w:eastAsia="Times New Roman" w:hAnsi="Arial" w:cs="Arial"/>
        </w:rPr>
        <w:t xml:space="preserve">(hall effect sensörler ile) okumaktadır. DA bara anma gerilimi 325V’tur ve sistem 600V’luk IGBT tipi güç yarıiletkenleri ile gerçeklenmiştir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gerçeklenmiştir. Bunun iki katı parazitik endüktansı küçültmek için DA baraya ayrılmıştır. Ayrıca bu çalışmada DA barada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modül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prototip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IMMD uygulaması prototip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a) IMMD prototip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literatürd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segmente edilerek (modüler yapı) kondansatör gereksiniminin azaltılması hedeflenmiştir. DA bara dalgalanma akımının düşürülmesi için paralel bağlı segmente edilmiş sürücüler interleaving tekniği ile </w:t>
      </w:r>
      <w:r w:rsidR="00316CFA" w:rsidRPr="00B558F0">
        <w:rPr>
          <w:rFonts w:ascii="Arial" w:eastAsia="Times New Roman" w:hAnsi="Arial" w:cs="Arial"/>
        </w:rPr>
        <w:t xml:space="preserve">anahtarlanmaktadır. Buna ek olarak sürücü sistemi aynı zamanda motora entegre edilmiş ve bir IMMD yapısı elde edilmiştir. Elektrikli araçlar için önerilen segment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Power ring film capacitor adı verilen ve çörek tipi kondansatör yapısında olan bir DA baraya sahip IGBT’li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Elektrikli araçlar için önerilen segment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ptototip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17.1 kW/litre ve 15.6 kW/kg güç yoğunluklarına ulaşılmıştır. Termal başarımı arttırmak için benzer ikinci bir prototip üretilmiştir. Bu iki prototip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noProof/>
          <w:lang w:val="en-US"/>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55 kW’lık sulu soğutmalı ilk prototip: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Protoip fotoğrafları: (a) İlk prototip,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entegrasyon denenmiştir ve bu çalışmanın en dikkat çekici noktası DA baranın MLLC tipi kondansatörler ile </w:t>
      </w:r>
      <w:r w:rsidRPr="00311FBE">
        <w:rPr>
          <w:rFonts w:ascii="Arial" w:eastAsia="Times New Roman" w:hAnsi="Arial" w:cs="Arial"/>
        </w:rPr>
        <w:t xml:space="preserve">gerçeklenmiş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MOSFET’leri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Kırmızı çizgiler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barasında seramik kondansatörler kullanılmıştır. Bunun temel sebepleri hem motor içerisinde çok kısıtlı bir hacim olması hem de devre yüksekliğinin çok kısıtlı olmasıdır. Her bir fazdaki DA bara kondansatör bankası 0.22 µF’lık 828 adet seramik kondansatörden oluşturulmuştur. Toplamda 4.35 mF/litre’lik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sermakik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IMMD prototipi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Proje kapsamında gerçekleştirilen literatür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 M. Gerber and M. Marz, “System integration in automotive power systems,” Power Electron. Appl., pp.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G. Engelmann, M. Kowal, and R. W. De Doncker, “A Highly Integrated Drive Inverter using DirectFETs and Ceramic DC-Link Capacitors for Open-End Winding Machines in Electric Vehicles,” no. 1, pp.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J. W. Kolar and S. D. Round, “Analytical calculation of the RMS current stress on the DC-link capacitor of voltage-PWM converter systems,” IEE Proc. - Electr. Power Appl., vol. 153, no.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G. Su and L. Tang, “A segmented traction drive system with a small dc bus capacitor,” in 2012 IEEE Energy Conversion Congress and Exposition (ECCE), 2012, pp.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J. Millan, P. Godignon, X. Perpina, A. Perez-Tomas, and J. Rebollo, “A Survey of Wide Bandgap Power Semiconductor Devices,” IEEE Trans. Power Electron., vol. 29, no. 5, pp.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E. A. Jones, F. Wang, and B. Ozpineci, “Application-based review of GaN HFETs,” 2nd IEEE Work. Wide Bandgap Power Devices Appl. WiPDA 2014, pp.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M. J. Scott et al., “Design considerations for wide bandgap based motor drive systems,” in 2014 IEEE International Electric Vehicle Conference (IEVC), 2014, pp.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T. Morita et al., “99.3% Efficiency of three-phase inverter for motor drive using GaN-based gate injection transistors,” Conf. Proc. - IEEE Appl. Power Electron. Conf. Expo. - APEC, pp.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E. A. Jones, F. F. Wang, and D. Costinett, “Review of Commercial GaN Power Devices and GaN-Based Converter Design Challenges,” IEEE J. Emerg. Sel. Top. Power Electron., vol. 4, no. 3, pp.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Z. Ouyang and M. a. E. Andersen, “Overview of Planar Magnetic Technology—Fundamental Properties,” IEEE Trans. Power Electron., vol. 29, no. 9, pp.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G. Lo Calzo et al., “Integrated motor drives: state of the art and future trends,” IET Electr. Power Appl., vol. 10, no. 8, pp. 757–771, Sep.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M. D. Hennen, M. Niessen, C. Heyers, H. J. Brauer, and R. W. De Doncker, “Development and control of an integrated and distributed inverter for a fault tolerant five-phase switched reluctance traction drive,” IEEE Trans. Power Electron., vol. 27, no. 2, pp.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S. M. Lambert, B. C. Mecrow, R. Abebe, G. Vakil, and C. M. Johnson, “Integrated Drives for Transport - A Review of the Enabling Electronics Technology,” IEEE Veh. Power Propuls. Conf., pp.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S. M. Lambert, B. C. Mecrow, R. Abebe, G. Vakil, and C. M. Johnson, “Integrated Drives for Transport - A Review of the Enabling Thermal Management Technology,” in 2015 IEEE Vehicle Power and Propulsion Conference (VPPC), 2015, pp.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J. Wang, Y. Li, and Y. Han, “Integrated Modular Motor Drive Design With GaN Power FETs,” IEEE Trans. Ind. Appl., vol. 51, no. c, pp.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J. Wang, Y. Li, and Y. Han, “Evaluation and design for an integrated modular motor drive (IMMD) with GaN devices,” 2013 IEEE Energy Convers. Congr. Expo. ECCE 2013, no. Immd, pp.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J. Wang and Y. Han, “A Class of Modular Multilevel Motor Drives with Design Flexibility and Reduced Components Number,” Appl. Power Electron. Conf. Expo. (APEC), 2015 IEEE, pp.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N. R. Brown, T. M. Jahns, and R. D. Lorenz, “Power Converter Design for an Integrated Modular Motor Drive,” Ind. Appl. Conf. 2007. 42nd IAS Annu. Meet. Conf. Rec. 2007 IEEE, pp.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J. J. Wolmarans, M. B. Gerber, H. Polinder, S. W. H. De Haan, J. A. Ferreira, and D. Clarenbach, “A 50kW integrated fault tolerant permanent magnet machine and motor drive,” PESC Rec. - IEEE Annu. Power Electron. Spec. Conf., pp.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G. J. Su, L. Tang, C. Ayers, and R. Wiles, “An inverter packaging scheme for an integrated segmented traction drive system,” 2013 IEEE Energy Convers. Congr. Expo. ECCE 2013, pp.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1] A. Shea and T. M. Jahns, “Hardware integration for an integrated modular motor drive including distributed control,” in 2014 IEEE Energy Conversion Congress and Exposition (ECCE), 2014, pp.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Refaie, “Fractional-slot concentrated-windings: A paradigm shift in electrical machines,” Proc. - 2013 IEEE Work. Electr. Mach. Des. Control Diagnosis, WEMDCD 2013, pp.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3] D. Ishak, Z. Q. Zhu, and D. Howe, “Comparison of PM brushless motors, having either all teeth or alternate teeth wound,” IEEE Trans. Energy Convers., vol. 21, no. 1, pp.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4] Y. Yokoi, T. Higuchi, and Y. Miyamoto, “General formulation of winding factor for fractional-slot concentrated winding design,” IET Electr. Power Appl., vol. 10, no. 4, pp.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5] A. Tenconi, F. Profumo, S. E. Bauer, and M. D. Hennen, “Temperatures evaluation in an integrated motor drive for traction applications,” IEEE Trans. Ind. Electron., vol. 55, no. 10, pp. 3619–3626, 2008.</w:t>
      </w:r>
    </w:p>
    <w:p w:rsidR="00BA7A09" w:rsidRPr="00A70944" w:rsidRDefault="00BA7A09" w:rsidP="00662893">
      <w:pPr>
        <w:pStyle w:val="ListParagraph"/>
        <w:numPr>
          <w:ilvl w:val="0"/>
          <w:numId w:val="2"/>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gölümünde, geliştirilmekte olan prototipin tasarımındaki temel kararlar anlatılacaktır. IMMD sistemi standart düşük gerilim 400V/50Hz şebekeden beslenecek şekilde tasarlanmaktadır. Bu özelliği açısından, direct on-line motorlarda olduğu gibi hiçbir ara elemana gerek duymadan </w:t>
      </w:r>
      <w:r w:rsidRPr="006828CF">
        <w:rPr>
          <w:rFonts w:ascii="Arial" w:eastAsia="Times New Roman" w:hAnsi="Arial" w:cs="Arial"/>
          <w:b/>
          <w:i/>
        </w:rPr>
        <w:t>plug and play</w:t>
      </w:r>
      <w:r>
        <w:rPr>
          <w:rFonts w:ascii="Arial" w:eastAsia="Times New Roman" w:hAnsi="Arial" w:cs="Arial"/>
        </w:rPr>
        <w:t xml:space="preserve"> şeklinde tasarım yapılmıştır. IMMD sistemi genel blok şem</w:t>
      </w:r>
      <w:r w:rsidRPr="0096327A">
        <w:rPr>
          <w:rFonts w:ascii="Arial" w:eastAsia="Times New Roman" w:hAnsi="Arial" w:cs="Arial"/>
        </w:rPr>
        <w:t>ası Şekil</w:t>
      </w:r>
      <w:r w:rsidR="0096327A" w:rsidRPr="0096327A">
        <w:rPr>
          <w:rFonts w:ascii="Arial" w:eastAsia="Times New Roman" w:hAnsi="Arial" w:cs="Arial"/>
        </w:rPr>
        <w:t xml:space="preserve"> 42</w:t>
      </w:r>
      <w:r w:rsidRPr="0096327A">
        <w:rPr>
          <w:rFonts w:ascii="Arial" w:eastAsia="Times New Roman" w:hAnsi="Arial" w:cs="Arial"/>
        </w:rPr>
        <w:t>’de g</w:t>
      </w:r>
      <w:r>
        <w:rPr>
          <w:rFonts w:ascii="Arial" w:eastAsia="Times New Roman" w:hAnsi="Arial" w:cs="Arial"/>
        </w:rPr>
        <w:t>örülebilir. Sistemde doğrultucu, motor sürücü güç katı, motor sürücü kontrol sistemi, soğutucu ve motor yer almaktadır. Proje kapsamında tasarım önceliği GaN tabanlı modüler motor sürücü sistemi</w:t>
      </w:r>
      <w:r w:rsidR="0096327A">
        <w:rPr>
          <w:rFonts w:ascii="Arial" w:eastAsia="Times New Roman" w:hAnsi="Arial" w:cs="Arial"/>
        </w:rPr>
        <w:t xml:space="preserve"> ve modüler motordadır</w:t>
      </w:r>
      <w:r>
        <w:rPr>
          <w:rFonts w:ascii="Arial" w:eastAsia="Times New Roman" w:hAnsi="Arial" w:cs="Arial"/>
        </w:rPr>
        <w:t>.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142.6pt" o:ole="">
            <v:imagedata r:id="rId69" o:title=""/>
          </v:shape>
          <o:OLEObject Type="Embed" ProgID="Visio.Drawing.15" ShapeID="_x0000_i1025" DrawAspect="Content" ObjectID="_1562530073"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6327A">
        <w:rPr>
          <w:rFonts w:ascii="Arial" w:eastAsia="Times New Roman" w:hAnsi="Arial" w:cs="Arial"/>
        </w:rPr>
        <w:t>Şekil</w:t>
      </w:r>
      <w:r w:rsidR="0096327A" w:rsidRPr="0096327A">
        <w:rPr>
          <w:rFonts w:ascii="Arial" w:eastAsia="Times New Roman" w:hAnsi="Arial" w:cs="Arial"/>
        </w:rPr>
        <w:t xml:space="preserve"> 42</w:t>
      </w:r>
      <w:r w:rsidRPr="0096327A">
        <w:rPr>
          <w:rFonts w:ascii="Arial" w:eastAsia="Times New Roman" w:hAnsi="Arial" w:cs="Arial"/>
        </w:rPr>
        <w:t xml:space="preserve">. IMMD </w:t>
      </w:r>
      <w:r>
        <w:rPr>
          <w:rFonts w:ascii="Arial" w:eastAsia="Times New Roman" w:hAnsi="Arial" w:cs="Arial"/>
        </w:rPr>
        <w:t>sistemi genel blok şeması</w:t>
      </w:r>
    </w:p>
    <w:p w:rsidR="0096327A" w:rsidRDefault="0096327A" w:rsidP="00BA7A09">
      <w:pPr>
        <w:pStyle w:val="ListParagraph"/>
        <w:spacing w:after="120" w:line="360" w:lineRule="auto"/>
        <w:ind w:left="0"/>
        <w:jc w:val="both"/>
        <w:rPr>
          <w:rFonts w:ascii="Arial" w:eastAsia="Times New Roman" w:hAnsi="Arial" w:cs="Arial"/>
        </w:rPr>
      </w:pPr>
      <w:r>
        <w:rPr>
          <w:rFonts w:ascii="Arial" w:eastAsia="Times New Roman" w:hAnsi="Arial" w:cs="Arial"/>
        </w:rPr>
        <w:t>Projedeki IMMD sistemi prototipi, ileride dönüşebileceği uygulamalar da göz önüne alınarak düşük hız yüksek moment uygula</w:t>
      </w:r>
      <w:r w:rsidR="009D100A">
        <w:rPr>
          <w:rFonts w:ascii="Arial" w:eastAsia="Times New Roman" w:hAnsi="Arial" w:cs="Arial"/>
        </w:rPr>
        <w:t>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yedeklilik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senkron motor (permanent magnet synchronous motor, PMSM) seçilmiştir.</w:t>
      </w:r>
    </w:p>
    <w:p w:rsidR="0096327A" w:rsidRDefault="009D100A" w:rsidP="003D68AF">
      <w:pPr>
        <w:pStyle w:val="ListParagraph"/>
        <w:spacing w:after="120" w:line="360" w:lineRule="auto"/>
        <w:ind w:left="0"/>
        <w:jc w:val="both"/>
        <w:rPr>
          <w:rFonts w:ascii="Arial" w:eastAsia="Times New Roman" w:hAnsi="Arial" w:cs="Arial"/>
        </w:rPr>
      </w:pPr>
      <w:r>
        <w:rPr>
          <w:rFonts w:ascii="Arial" w:eastAsia="Times New Roman" w:hAnsi="Arial" w:cs="Arial"/>
        </w:rPr>
        <w:t>Bu tip motorlarda kullanılabilecek birçok stator sargı tipi vardır. En temel sınıflandırma dağıtık (distributed) sargılı mı, konsantre (concentrated) sargılı mı olacağıdır. Dağıtık sargılarda sarım faktörü daha düşük olup (dağıtım faktöründen dolayı) dalga şekilleri uzaysal harmonik içeriği bakımından daha iyidir. Bunun yanında konsantre sargılı motorlar hem hata toleransı yüksek modüler stator yapısına daha uygundur hem de moment yoğunlukları daha yüksektir.</w:t>
      </w:r>
      <w:r w:rsidR="003D68AF">
        <w:rPr>
          <w:rFonts w:ascii="Arial" w:eastAsia="Times New Roman" w:hAnsi="Arial" w:cs="Arial"/>
        </w:rPr>
        <w:t xml:space="preserve"> </w:t>
      </w:r>
      <w:r>
        <w:rPr>
          <w:rFonts w:ascii="Arial" w:eastAsia="Times New Roman" w:hAnsi="Arial" w:cs="Arial"/>
        </w:rPr>
        <w:lastRenderedPageBreak/>
        <w:t xml:space="preserve">Ayrıca üretimi </w:t>
      </w:r>
      <w:r w:rsidR="003D68AF">
        <w:rPr>
          <w:rFonts w:ascii="Arial" w:eastAsia="Times New Roman" w:hAnsi="Arial" w:cs="Arial"/>
        </w:rPr>
        <w:t>çok daha kolaydır.</w:t>
      </w:r>
      <w:r>
        <w:rPr>
          <w:rFonts w:ascii="Arial" w:eastAsia="Times New Roman" w:hAnsi="Arial" w:cs="Arial"/>
        </w:rPr>
        <w:t xml:space="preserve"> Bu nedenle</w:t>
      </w:r>
      <w:r w:rsidR="003D68AF">
        <w:rPr>
          <w:rFonts w:ascii="Arial" w:eastAsia="Times New Roman" w:hAnsi="Arial" w:cs="Arial"/>
        </w:rPr>
        <w:t>rle</w:t>
      </w:r>
      <w:r>
        <w:rPr>
          <w:rFonts w:ascii="Arial" w:eastAsia="Times New Roman" w:hAnsi="Arial" w:cs="Arial"/>
        </w:rPr>
        <w:t xml:space="preserve"> ilk prototipte konsantre sargı kullanılacaktır.</w:t>
      </w:r>
      <w:r w:rsidR="003D68AF">
        <w:rPr>
          <w:rFonts w:ascii="Arial" w:eastAsia="Times New Roman" w:hAnsi="Arial" w:cs="Arial"/>
        </w:rPr>
        <w:t xml:space="preserve"> Konsantre sargıların da birden fazla tipi mevcuttur. En yaygın kullanılanlardan birisi kesirli oluklu konsantre sargılardır (fractional slot concentrated winding, FSCW). Bu tür sargılarda faz ve kutup başına oluk sayısı kesirlidir ve genellikle 0.5’ten küçüktür. Bu tip motorların en temel avantajları şu şekilde sıralanabilir:</w:t>
      </w:r>
    </w:p>
    <w:p w:rsidR="003D68AF" w:rsidRDefault="003D68AF" w:rsidP="00662893">
      <w:pPr>
        <w:pStyle w:val="ListParagraph"/>
        <w:numPr>
          <w:ilvl w:val="0"/>
          <w:numId w:val="8"/>
        </w:numPr>
        <w:spacing w:after="120" w:line="360" w:lineRule="auto"/>
        <w:jc w:val="both"/>
        <w:rPr>
          <w:rFonts w:ascii="Arial" w:eastAsia="Times New Roman" w:hAnsi="Arial" w:cs="Arial"/>
        </w:rPr>
      </w:pPr>
      <w:r>
        <w:rPr>
          <w:rFonts w:ascii="Arial" w:eastAsia="Times New Roman" w:hAnsi="Arial" w:cs="Arial"/>
        </w:rPr>
        <w:t>Yüksek moment yoğunluğu</w:t>
      </w:r>
    </w:p>
    <w:p w:rsidR="003D68AF" w:rsidRDefault="003D68AF" w:rsidP="00662893">
      <w:pPr>
        <w:pStyle w:val="ListParagraph"/>
        <w:numPr>
          <w:ilvl w:val="0"/>
          <w:numId w:val="8"/>
        </w:numPr>
        <w:spacing w:after="120" w:line="360" w:lineRule="auto"/>
        <w:jc w:val="both"/>
        <w:rPr>
          <w:rFonts w:ascii="Arial" w:eastAsia="Times New Roman" w:hAnsi="Arial" w:cs="Arial"/>
        </w:rPr>
      </w:pPr>
      <w:r>
        <w:rPr>
          <w:rFonts w:ascii="Arial" w:eastAsia="Times New Roman" w:hAnsi="Arial" w:cs="Arial"/>
        </w:rPr>
        <w:t>Düşük vuruntu momenti</w:t>
      </w:r>
    </w:p>
    <w:p w:rsidR="003D68AF" w:rsidRDefault="003D68AF" w:rsidP="00662893">
      <w:pPr>
        <w:pStyle w:val="ListParagraph"/>
        <w:numPr>
          <w:ilvl w:val="0"/>
          <w:numId w:val="8"/>
        </w:numPr>
        <w:spacing w:after="120" w:line="360" w:lineRule="auto"/>
        <w:jc w:val="both"/>
        <w:rPr>
          <w:rFonts w:ascii="Arial" w:eastAsia="Times New Roman" w:hAnsi="Arial" w:cs="Arial"/>
        </w:rPr>
      </w:pPr>
      <w:r>
        <w:rPr>
          <w:rFonts w:ascii="Arial" w:eastAsia="Times New Roman" w:hAnsi="Arial" w:cs="Arial"/>
        </w:rPr>
        <w:t>Düşük üretim maliyeti</w:t>
      </w:r>
    </w:p>
    <w:p w:rsidR="003D68AF" w:rsidRDefault="003D68AF" w:rsidP="00662893">
      <w:pPr>
        <w:pStyle w:val="ListParagraph"/>
        <w:numPr>
          <w:ilvl w:val="0"/>
          <w:numId w:val="8"/>
        </w:numPr>
        <w:spacing w:after="120" w:line="360" w:lineRule="auto"/>
        <w:jc w:val="both"/>
        <w:rPr>
          <w:rFonts w:ascii="Arial" w:eastAsia="Times New Roman" w:hAnsi="Arial" w:cs="Arial"/>
        </w:rPr>
      </w:pPr>
      <w:r>
        <w:rPr>
          <w:rFonts w:ascii="Arial" w:eastAsia="Times New Roman" w:hAnsi="Arial" w:cs="Arial"/>
        </w:rPr>
        <w:t>Fazlar arası manyetik bağlaşımın az olması</w:t>
      </w:r>
    </w:p>
    <w:p w:rsidR="003D68AF" w:rsidRPr="003D68AF" w:rsidRDefault="003D68AF" w:rsidP="00662893">
      <w:pPr>
        <w:pStyle w:val="ListParagraph"/>
        <w:numPr>
          <w:ilvl w:val="0"/>
          <w:numId w:val="8"/>
        </w:numPr>
        <w:spacing w:after="120" w:line="360" w:lineRule="auto"/>
        <w:jc w:val="both"/>
        <w:rPr>
          <w:rFonts w:ascii="Arial" w:eastAsia="Times New Roman" w:hAnsi="Arial" w:cs="Arial"/>
        </w:rPr>
      </w:pPr>
      <w:r>
        <w:rPr>
          <w:rFonts w:ascii="Arial" w:eastAsia="Times New Roman" w:hAnsi="Arial" w:cs="Arial"/>
        </w:rPr>
        <w:t>Fazlar arası arıza ihtimalinin çok az</w:t>
      </w:r>
      <w:r w:rsidRPr="003D68AF">
        <w:rPr>
          <w:rFonts w:ascii="Arial" w:eastAsia="Times New Roman" w:hAnsi="Arial" w:cs="Arial"/>
        </w:rPr>
        <w:t xml:space="preserve"> olması</w:t>
      </w:r>
    </w:p>
    <w:p w:rsidR="003D68AF" w:rsidRDefault="003D68A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totipte FSCW sargılı motor kullanılacaktır. Diğer bir taraftan temel bileşen sarım faktörü tam oluklu motorlara göre daha düşüktür ve MMF dalga şekli harmonik içeriği fazladır. Bu harmonikler bölgesel çekirdek doyumuna, stator ve rotorda fazladan kayıplara ve mıknatısların termal demanyetizasyonuna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dual 3-faz sargı kullanımı, stator çekirdeğinde manyetik akı bariyerleri kullanımı, stator sargılarını kaydırma vb.’dir. Bunun dışında FSCW sargı tipi doğası gereği esnektir ve harmonik eliminasyonu veya azaltma yönünden pek çok </w:t>
      </w:r>
      <w:r w:rsidR="002E64FD">
        <w:rPr>
          <w:rFonts w:ascii="Arial" w:eastAsia="Times New Roman" w:hAnsi="Arial" w:cs="Arial"/>
        </w:rPr>
        <w:t>konfigürasyon denenebilir. Ayrıca, modüler bir statorda elektriksel olarak da sargılar farklı şekillerde uyartılabildiği için seçenekler daha da artmaktadır.</w:t>
      </w:r>
    </w:p>
    <w:p w:rsidR="002E64FD" w:rsidRDefault="002E64F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harmonik bileşeni de oluşmaz. Üç faz bir sargı tasarlanacağı zaman, bu gereksinim göz önüne alındığında kullanılabilecek en düşük oluk sayısı 6 olmaktadır ve seçilen modül sayısına göre 6, 12, 18, 24… şeklinde gitmektedir. 12/10 oluk/kutup oranına sahip örnek bir sargı yerleşimi, MMF dalga şekli ve harmonik spektrumu Şekil 43’te gösterilmiştir. Bu sargı konfigürasyonu </w:t>
      </w:r>
      <w:r w:rsidR="008A4D3E">
        <w:rPr>
          <w:rFonts w:ascii="Arial" w:eastAsia="Times New Roman" w:hAnsi="Arial" w:cs="Arial"/>
        </w:rPr>
        <w:t>harmonik içeriği bakımından (yüksek 1. Harmonik ve 7. harmonik) uygun değildir ancak tasarlanan motor için temel alınabilir. Ayrıca faz ve kutup başına oluk sayısı (q) 0.33 ile 0.5 olan motorlar genellikle tercih edilmektedir (12/10 gibi). FSCW tipi sargılarda diğer bir önemli seçim de sargının all teeth mi (çift katman) yoksa alternate teeth (tek katman) mi olacağıdır. Alternate teeth sargılar daha yüksek temel bileşen sarım faktörüne sahiptir. Bunun yanında, harmoniklere ait sarım faktörleri de yüksektir ve bu nedenle harmoniklerden kaynaklı zararlı etkileri (eddy akımı kayıpları gibi) azaltmak daha zordur. Bu sebeple projede all teeth sargı tipi tercih edilmiştir ve Şekil 43’te örnek olarak gösterilen motor bu sargı yapısına sahiptir.</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a)</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b)</w:t>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t>(c)</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Şekil 43: 12/10 oluk/kutup oranına sahip bir motor: (a) Sargı yerleşimi, (b) MMF dalga şekli, (c) Harmonik spektrumu</w:t>
      </w:r>
    </w:p>
    <w:p w:rsidR="002E64FD" w:rsidRDefault="002E64FD" w:rsidP="00BA7A09">
      <w:pPr>
        <w:pStyle w:val="ListParagraph"/>
        <w:spacing w:after="120" w:line="360" w:lineRule="auto"/>
        <w:ind w:left="0"/>
        <w:jc w:val="both"/>
        <w:rPr>
          <w:rFonts w:ascii="Arial" w:eastAsia="Times New Roman" w:hAnsi="Arial" w:cs="Arial"/>
        </w:rPr>
      </w:pPr>
    </w:p>
    <w:p w:rsidR="003D68AF" w:rsidRPr="004C6658" w:rsidRDefault="008A4D3E"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ön tasarımını son haline getirmek için modül sayısı ve gerekli motor sürücü PCB boyutunu belirmek gerekmektedir. </w:t>
      </w:r>
      <w:r w:rsidR="0065300A">
        <w:rPr>
          <w:rFonts w:ascii="Arial" w:eastAsia="Times New Roman" w:hAnsi="Arial" w:cs="Arial"/>
        </w:rPr>
        <w:t>Motor tipi ve sargı konfigürasyonu belirlendikten sonra tasarımda bir sonraki aşama sistemin boyutlandırmasıdır. Daha önce belirtildiği gibi doğal soğutmalı sistemlerde (veya motor şaftına bağlı fanlar) çıkılabilecek güç seviyeleri 7.5 kW civarı ile sınırlıdır. Bu proje kapsamında tasarlanan sistemdeki motor sürüc</w:t>
      </w:r>
      <w:r w:rsidR="00F62106">
        <w:rPr>
          <w:rFonts w:ascii="Arial" w:eastAsia="Times New Roman" w:hAnsi="Arial" w:cs="Arial"/>
        </w:rPr>
        <w:t>ü</w:t>
      </w:r>
      <w:r w:rsidR="0065300A">
        <w:rPr>
          <w:rFonts w:ascii="Arial" w:eastAsia="Times New Roman" w:hAnsi="Arial" w:cs="Arial"/>
        </w:rPr>
        <w:t xml:space="preserve"> çıkış gücü </w:t>
      </w:r>
      <w:r w:rsidR="00F62106">
        <w:rPr>
          <w:rFonts w:ascii="Arial" w:eastAsia="Times New Roman" w:hAnsi="Arial" w:cs="Arial"/>
        </w:rPr>
        <w:t>8</w:t>
      </w:r>
      <w:r w:rsidR="0065300A">
        <w:rPr>
          <w:rFonts w:ascii="Arial" w:eastAsia="Times New Roman" w:hAnsi="Arial" w:cs="Arial"/>
        </w:rPr>
        <w:t xml:space="preserve"> kW olarak düşünülmüştür. </w:t>
      </w:r>
      <w:r w:rsidR="00F62106">
        <w:rPr>
          <w:rFonts w:ascii="Arial" w:eastAsia="Times New Roman" w:hAnsi="Arial" w:cs="Arial"/>
        </w:rPr>
        <w:t xml:space="preserve">Ayrıca ilk prototipte üretimi kolaylaştırmak adına </w:t>
      </w:r>
      <w:r w:rsidR="00F62106" w:rsidRPr="00F62106">
        <w:rPr>
          <w:rFonts w:ascii="Arial" w:eastAsia="Times New Roman" w:hAnsi="Arial" w:cs="Arial"/>
          <w:b/>
          <w:i/>
        </w:rPr>
        <w:t>frameless motor</w:t>
      </w:r>
      <w:r w:rsidR="00F62106">
        <w:rPr>
          <w:rFonts w:ascii="Arial" w:eastAsia="Times New Roman" w:hAnsi="Arial" w:cs="Arial"/>
        </w:rPr>
        <w:t xml:space="preserve"> kullanılacaktır. Bu motorlarda stator ve rotor belirtilen boyutlarda ve özelliklerde hazır olarak gelmekte ve motorun geri kalan montajı ayrıca yapılmaktadır. Bu sayede hem sıfırdan motor üretimine gerek kalmayacak, hem motor tasarımı kolaylaşacak, hem de baskı devre kartlarının yerleşimi ve montajı kolaylaşacaktır. Motor seçimi ve boyutlandırması belirli firmaların kataloglarında yer alan frameless motorlar arasından yapılmıştır. Buna ek olarak sargı konfigürasyonu değiştirilecek ve stator modüler hala getirilecektir. Ayrıca Ansys/Maxwell gibi elektrik motorları için sonlu element analizi yapılabilen programlar aracılığıyla tasarım doğrulanacaktır. Buna göre ilk planda Kollmorgen firmasına ait KBM-88 serisi fmaless motor seçilmiştir. Bu motorun özelliği, düşük eksenel uzunluk ve yüksek çapa sahip olması ve böylece baskı devre kartı yerleşiminin kolay olması, yüksek kutup s</w:t>
      </w:r>
      <w:r w:rsidR="004C6658">
        <w:rPr>
          <w:rFonts w:ascii="Arial" w:eastAsia="Times New Roman" w:hAnsi="Arial" w:cs="Arial"/>
        </w:rPr>
        <w:t>ayısına sahip olması ve yüksek moment yoğunluğuna sahip olması ve düşük hız yüksek moment doğrudan sürüş uygulamalarına elverişli olmasıdır. Motor çizimi Şekil 44’te, boyutlar Çizelge 1’de, özellikler tablosu Çizelge 2</w:t>
      </w:r>
      <w:r w:rsidR="004C6658" w:rsidRPr="004C6658">
        <w:rPr>
          <w:rFonts w:ascii="Arial" w:eastAsia="Times New Roman" w:hAnsi="Arial" w:cs="Arial"/>
        </w:rPr>
        <w:t>’de gösterilmiştir.</w:t>
      </w: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4261215" cy="2722077"/>
            <wp:effectExtent l="0" t="0" r="635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5060" cy="2724533"/>
                    </a:xfrm>
                    <a:prstGeom prst="rect">
                      <a:avLst/>
                    </a:prstGeom>
                    <a:noFill/>
                    <a:ln>
                      <a:noFill/>
                    </a:ln>
                  </pic:spPr>
                </pic:pic>
              </a:graphicData>
            </a:graphic>
          </wp:inline>
        </w:drawing>
      </w: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Şekil 44. Kollmorgen KBM-88 serisi frameless motor çizimi</w:t>
      </w:r>
    </w:p>
    <w:p w:rsidR="0096327A" w:rsidRPr="004C6658" w:rsidRDefault="0096327A"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Çizelge 1. Kollmorgen KBM-88</w:t>
      </w:r>
      <w:r>
        <w:rPr>
          <w:rFonts w:ascii="Arial" w:eastAsia="Times New Roman" w:hAnsi="Arial" w:cs="Arial"/>
        </w:rPr>
        <w:t xml:space="preserve">X00 </w:t>
      </w:r>
      <w:r w:rsidRPr="004C6658">
        <w:rPr>
          <w:rFonts w:ascii="Arial" w:eastAsia="Times New Roman" w:hAnsi="Arial" w:cs="Arial"/>
        </w:rPr>
        <w:t xml:space="preserve">frameless motor </w:t>
      </w:r>
      <w:r>
        <w:rPr>
          <w:rFonts w:ascii="Arial" w:eastAsia="Times New Roman" w:hAnsi="Arial" w:cs="Arial"/>
        </w:rPr>
        <w:t>boyutları</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Eksenel uzunluk (B)</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6.37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Motor dış çapı (C)</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31.46 mm</w:t>
            </w:r>
          </w:p>
        </w:tc>
      </w:tr>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Rotor iç çapı (D)</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155.01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Stator iç çapı</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219.58 mm</w:t>
            </w:r>
          </w:p>
        </w:tc>
      </w:tr>
    </w:tbl>
    <w:p w:rsidR="00F62106" w:rsidRPr="004C6658" w:rsidRDefault="00F62106"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w:t>
      </w:r>
      <w:r>
        <w:rPr>
          <w:rFonts w:ascii="Arial" w:eastAsia="Times New Roman" w:hAnsi="Arial" w:cs="Arial"/>
        </w:rPr>
        <w:t>2</w:t>
      </w:r>
      <w:r w:rsidRPr="004C6658">
        <w:rPr>
          <w:rFonts w:ascii="Arial" w:eastAsia="Times New Roman" w:hAnsi="Arial" w:cs="Arial"/>
        </w:rPr>
        <w:t>. Kollmorgen KBM-88X00 frameless motor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moment</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02 N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Kutup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46</w:t>
            </w:r>
          </w:p>
        </w:tc>
      </w:tr>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akı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7 A</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Oluk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36</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momenti</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97 Nm</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gücü</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5400 W</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akım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40 A</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hız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000 rpm</w:t>
            </w:r>
          </w:p>
        </w:tc>
      </w:tr>
    </w:tbl>
    <w:p w:rsidR="004C6658" w:rsidRPr="004C6658" w:rsidRDefault="004C6658" w:rsidP="004C6658">
      <w:pPr>
        <w:pStyle w:val="ListParagraph"/>
        <w:spacing w:after="120" w:line="360" w:lineRule="auto"/>
        <w:ind w:left="0"/>
        <w:jc w:val="center"/>
        <w:rPr>
          <w:rFonts w:ascii="Arial" w:eastAsia="Times New Roman" w:hAnsi="Arial" w:cs="Arial"/>
        </w:rPr>
      </w:pPr>
    </w:p>
    <w:p w:rsidR="004C6658" w:rsidRPr="004C6658" w:rsidRDefault="00662146"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Tasarımda en temel parametrelerden birisi modül sayısıdır. Daha önce bahsedildiği gibi IMMD sisteminde modül sayısı veya modüllerin seri/paralel bağlanış şekilleri esnektir. Literatür bölümünde sözü geçen topolojiler arasında seri bağlı olan ve paralel bağlı olan topoloji birleştirilip bu esneklik daha da arttırılabilmektedir. </w:t>
      </w:r>
      <w:r w:rsidR="0011636F">
        <w:rPr>
          <w:rFonts w:ascii="Arial" w:eastAsia="Times New Roman" w:hAnsi="Arial" w:cs="Arial"/>
        </w:rPr>
        <w:t xml:space="preserve">Toplam modül sayısı belirlenirken kaç modülün seri veya paralel bağlanması gerektiği belirlenmelidir. Seri modül sayısı DA bara gerilimi ve kullanılan yarıiletkenlerin dayanma gerilimi arasındaki ilişkiye doğrudan bağlıdır. Aslında idealde çok düşük gerilimde yüksek verimli transistörlerle çok sayıda seri modül bağlanması en ideal çözümdür. Ancak bu çözüm maliyet açısından pratik değildir. Projede yüksek sürücü verimine çıkılabilmesi için kullanılması düşünülen yarıiletken tipi GaN’dır. Şu anda piyasada hazır temin edilebilecek GaN transistörlerindeki en yüksek gerilim seviyesi 650 V’tur. Bunun yanında 3 fazlı standart 400 V’luk şebeke geriliminden pasif tam köprü diyotlu doğrultucu ile beslenen bir DA baradaki nominal ortalama gerilim yaklaşık 540 V’tur. Buna ek olarak topolojiyi olabildiğince basit tutmak ve maliyeti azaltmak adına her bir </w:t>
      </w:r>
      <w:r w:rsidR="0011636F">
        <w:rPr>
          <w:rFonts w:ascii="Arial" w:eastAsia="Times New Roman" w:hAnsi="Arial" w:cs="Arial"/>
        </w:rPr>
        <w:lastRenderedPageBreak/>
        <w:t xml:space="preserve">modül için iki seviyeli üç faz tam köprü evirici topolojisi kullanılacaktır. Bu topoloji seçildiğinde mevcut DA bara gerilimine uyumlu olarak gerekli transistör minimum dayanma gerilimi DA baranın 1.5 katı, yani 810 V olmalıdır. Bu değer hesaplanırken motor sürücüdeki parazitik endüktansların (transistör, kondansatör ve baradan kaynaklı) anahtarlama anlarında transistörler üzerinde yarattığı gerilim yükselmelerinden dolayı güvenlik payı düşünülmüştür. Bu durumda seri bağlı modül sayısı en az 2 olmalıdır, ayrıca toplam modül sayısı da çift olmalıdır. </w:t>
      </w:r>
    </w:p>
    <w:p w:rsidR="004C6658" w:rsidRPr="004C6658" w:rsidRDefault="0011636F"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bağlı modül sayısı belirlenirken etkili olan pek çok parametre vardır. Bunlardan ilki modül başına düşen güç ihtiyacıdır. </w:t>
      </w:r>
      <w:r w:rsidR="00EB4024">
        <w:rPr>
          <w:rFonts w:ascii="Arial" w:eastAsia="Times New Roman" w:hAnsi="Arial" w:cs="Arial"/>
        </w:rPr>
        <w:t xml:space="preserve">Bu parametre seçilebilecek transistörlerin akım değerlerine bağlıdır ve sistem verimini etkiler. Diğer bir parametre de stator oluk sayısıdır. Bir önceki kısımda oluk sayısının 6’nın katları olması gerektiği belirtilmiştir. Hatta harmonik eliminasyonu teknikleri de düşünüldüğünde bu sayı 12 olmalıdır. Bu minimum oluk sayısı aslında aynı zamanda modül başına oluk sayısıdır. Dolayısıyla stator oluk sayısı toplam modül sayısını etkilemektedir. Burada faz ve kutup başına oluk sayısına (q) ek olarak, faz ve modül başına oluk sayısı (w) parametresi tanımlanmalıdır ve bu parametre tasarımın ilerleyen aşamalarında kullanılacaktır. w değerinin tam sayı olması gerektiği göz önüne alınırsa 48 oluklu bir motorda seçilebilecek modül sayısı 2, 4 veya 8 olabilir. Son olarak, interleaving tekniğinin DA bara akımındaki dalgalanmalar üzerine etkileri ve kondansatör boyutundaki küçülmeye bakılmıştır. Bu sistemin güç yoğunluğunu arttırmak adına önemli bir parametredir. </w:t>
      </w:r>
    </w:p>
    <w:p w:rsidR="004C6658" w:rsidRDefault="00EB4024"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sonraki bölümünde Da bara kondansatör seçimi ve optimizasyonu detaylı olarak anlatılmıştır ancak modül sayısı seçilirken de bu analizden bahsetmek gereklidir. Interleaving tekniği belirli sayıda modül arasında belirli bir faz kayması kullanılarak gerçekleştirilir ve sonucunda modüllere ait akım dalgalanmalarının bir kısmı birbirini yok edeceğinden dolayı toplam DA bara akımındaki dalgalanma büyük ölçüde azaltılabilir. Buna yönelik olarak, 2’den 8 modüle kadar farklı modül sayıları için, farklı interleaving faz kayması açıları kullanılarak yapılan benzetimlerde DA bara dalgalanma akımının ortalama akıma oranının (yüzde olarak) değişimi elde edilmiştir ve Şekil 45’te görülebilir. </w:t>
      </w:r>
      <w:r w:rsidR="00130E3D">
        <w:rPr>
          <w:rFonts w:ascii="Arial" w:eastAsia="Times New Roman" w:hAnsi="Arial" w:cs="Arial"/>
        </w:rPr>
        <w:t>Bu analize bakıldığında, toplam modül sayısının 4’ten sonra dalgalanma akımını fazla etkilemediği görülebilir. Diğer bir taraftan modül sayısını düşük tutmak maliyet açısından daha iyi olacaktır. Sonuç olarak paralel bağlı modül sayısı 2 ve toplam modül sayısı 4 olarak belirlenmiştir. Şekil 46’da IMMD sistemi için belirlenen 2 seri / 2 paralel bağlı topoloji blok şeması görülebilir. Ayrıca belirlenen sargı konfigürasyonu da Şekil 47’de görülebilir.</w:t>
      </w:r>
    </w:p>
    <w:p w:rsidR="00130E3D" w:rsidRPr="004C6658" w:rsidRDefault="00130E3D"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noProof/>
          <w:lang w:val="en-US"/>
        </w:rPr>
        <w:lastRenderedPageBreak/>
        <w:drawing>
          <wp:inline distT="0" distB="0" distL="0" distR="0" wp14:anchorId="6BB9BCF9" wp14:editId="4F939371">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rFonts w:ascii="Arial" w:eastAsia="Times New Roman" w:hAnsi="Arial" w:cs="Arial"/>
        </w:rPr>
        <w:t>Şekil 45. Interleaving tekniği kullanılarak DA bara akımının etkin değerinin farklı modül sayıları ve faz kayması açılarına göre değişimi</w:t>
      </w:r>
    </w:p>
    <w:p w:rsidR="004C6658" w:rsidRPr="004C6658" w:rsidRDefault="004C6658" w:rsidP="00F75093">
      <w:pPr>
        <w:pStyle w:val="ListParagraph"/>
        <w:spacing w:after="120" w:line="360" w:lineRule="auto"/>
        <w:ind w:left="0"/>
        <w:jc w:val="both"/>
        <w:rPr>
          <w:rFonts w:ascii="Arial" w:eastAsia="Times New Roman" w:hAnsi="Arial" w:cs="Arial"/>
        </w:rPr>
      </w:pPr>
    </w:p>
    <w:p w:rsidR="009B0BB7" w:rsidRPr="00130E3D" w:rsidRDefault="00130E3D" w:rsidP="00130E3D">
      <w:pPr>
        <w:pStyle w:val="ListParagraph"/>
        <w:spacing w:after="120" w:line="360" w:lineRule="auto"/>
        <w:ind w:left="0"/>
        <w:jc w:val="center"/>
        <w:rPr>
          <w:rFonts w:ascii="Arial" w:hAnsi="Arial" w:cs="Arial"/>
        </w:rPr>
      </w:pPr>
      <w:r w:rsidRPr="00130E3D">
        <w:rPr>
          <w:rFonts w:ascii="Arial" w:hAnsi="Arial" w:cs="Arial"/>
        </w:rPr>
        <w:object w:dxaOrig="4275" w:dyaOrig="4605">
          <v:shape id="_x0000_i1026" type="#_x0000_t75" style="width:259.95pt;height:279.6pt" o:ole="">
            <v:imagedata r:id="rId75" o:title=""/>
          </v:shape>
          <o:OLEObject Type="Embed" ProgID="Visio.Drawing.15" ShapeID="_x0000_i1026" DrawAspect="Content" ObjectID="_1562530074" r:id="rId76"/>
        </w:object>
      </w:r>
    </w:p>
    <w:p w:rsidR="00130E3D" w:rsidRPr="00130E3D" w:rsidRDefault="00130E3D" w:rsidP="00130E3D">
      <w:pPr>
        <w:pStyle w:val="ListParagraph"/>
        <w:spacing w:after="120" w:line="360" w:lineRule="auto"/>
        <w:ind w:left="0"/>
        <w:jc w:val="center"/>
        <w:rPr>
          <w:rFonts w:ascii="Arial" w:eastAsia="Times New Roman" w:hAnsi="Arial" w:cs="Arial"/>
        </w:rPr>
      </w:pPr>
      <w:r w:rsidRPr="00130E3D">
        <w:rPr>
          <w:rFonts w:ascii="Arial" w:hAnsi="Arial" w:cs="Arial"/>
        </w:rPr>
        <w:t>Şekil 46. IMMD sistem</w:t>
      </w:r>
      <w:r>
        <w:rPr>
          <w:rFonts w:ascii="Arial" w:hAnsi="Arial" w:cs="Arial"/>
        </w:rPr>
        <w:t>i için belirlenen 2 seri / 2 paralel bağlı topoloji</w:t>
      </w:r>
    </w:p>
    <w:p w:rsidR="00130E3D" w:rsidRDefault="00130E3D" w:rsidP="00130E3D">
      <w:pPr>
        <w:pStyle w:val="ListParagraph"/>
        <w:spacing w:after="120" w:line="360" w:lineRule="auto"/>
        <w:ind w:left="0"/>
        <w:jc w:val="right"/>
        <w:rPr>
          <w:rFonts w:ascii="Arial" w:eastAsia="Times New Roman" w:hAnsi="Arial" w:cs="Arial"/>
        </w:rPr>
      </w:pPr>
      <w:r>
        <w:object w:dxaOrig="6795" w:dyaOrig="2386">
          <v:shape id="_x0000_i1027" type="#_x0000_t75" style="width:339.9pt;height:119.2pt" o:ole="">
            <v:imagedata r:id="rId77" o:title=""/>
          </v:shape>
          <o:OLEObject Type="Embed" ProgID="Visio.Drawing.15" ShapeID="_x0000_i1027" DrawAspect="Content" ObjectID="_1562530075" r:id="rId78"/>
        </w:object>
      </w:r>
    </w:p>
    <w:p w:rsidR="00130E3D" w:rsidRDefault="00130E3D" w:rsidP="00130E3D">
      <w:pPr>
        <w:pStyle w:val="ListParagraph"/>
        <w:spacing w:after="120" w:line="360" w:lineRule="auto"/>
        <w:ind w:left="0"/>
        <w:jc w:val="center"/>
        <w:rPr>
          <w:rFonts w:ascii="Arial" w:eastAsia="Times New Roman" w:hAnsi="Arial" w:cs="Arial"/>
        </w:rPr>
      </w:pPr>
      <w:r>
        <w:rPr>
          <w:rFonts w:ascii="Arial" w:eastAsia="Times New Roman" w:hAnsi="Arial" w:cs="Arial"/>
        </w:rPr>
        <w:t>Şekil 47. IMMD sistemin için belirlenen sargı konfigürasyonu</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662893">
      <w:pPr>
        <w:pStyle w:val="ListParagraph"/>
        <w:numPr>
          <w:ilvl w:val="0"/>
          <w:numId w:val="2"/>
        </w:numPr>
        <w:spacing w:after="120" w:line="360" w:lineRule="auto"/>
        <w:ind w:left="284"/>
        <w:jc w:val="both"/>
        <w:rPr>
          <w:rFonts w:ascii="Arial" w:eastAsia="Times New Roman" w:hAnsi="Arial" w:cs="Arial"/>
          <w:b/>
          <w:i/>
        </w:rPr>
      </w:pPr>
      <w:r w:rsidRPr="00A70944">
        <w:rPr>
          <w:rFonts w:ascii="Arial" w:eastAsia="Times New Roman" w:hAnsi="Arial" w:cs="Arial"/>
          <w:b/>
          <w:i/>
        </w:rPr>
        <w:t>Motor sürücü sistemi güç katı tasarımı</w:t>
      </w:r>
      <w:r w:rsidR="000775D0" w:rsidRPr="00A70944">
        <w:rPr>
          <w:rFonts w:ascii="Arial" w:eastAsia="Times New Roman" w:hAnsi="Arial" w:cs="Arial"/>
          <w:b/>
          <w:i/>
        </w:rPr>
        <w:t>:</w:t>
      </w:r>
    </w:p>
    <w:p w:rsidR="00BA7A09" w:rsidRDefault="00DE3C73"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sürücü sistemi güç katının en temel elemanı yarıiletken anahtarlardır. Standart endüstriyel motor sürücülerde 400 V şebeke geriliminde çoğunlukla IGBT kullanılır. Ancak IMMD sisteminde hem yüksek verime çıkılması gerektiğinden hem de yüksek frekans uygulanarak pasif elemanların küçültülmesi gerektiğinden dolayı IGBT kullanılması uygun değildir. Bu bölümde, iki farklı tipte benzer özelliklerde GaN transistör seçilerek birbiri ile karşılaştırılacak ve en uygun yarıiletken seçilecektir. Ayrıca bu IMMD sistemi standart IGBT’li bir sistemle benzer koşullarda karşılaştırılacaktır. </w:t>
      </w:r>
    </w:p>
    <w:p w:rsidR="00DE3C73" w:rsidRDefault="00130E3D" w:rsidP="00130E3D">
      <w:pPr>
        <w:pStyle w:val="ListParagraph"/>
        <w:spacing w:after="120" w:line="360" w:lineRule="auto"/>
        <w:ind w:left="0"/>
        <w:jc w:val="both"/>
        <w:rPr>
          <w:rFonts w:ascii="Arial" w:eastAsia="Times New Roman" w:hAnsi="Arial" w:cs="Arial"/>
        </w:rPr>
      </w:pPr>
      <w:r w:rsidRPr="00130E3D">
        <w:rPr>
          <w:rFonts w:ascii="Arial" w:eastAsia="Times New Roman" w:hAnsi="Arial" w:cs="Arial"/>
        </w:rPr>
        <w:t>600 V ve üzeri dayanma gerilimlerinde şu anda piyasada iki</w:t>
      </w:r>
      <w:r>
        <w:rPr>
          <w:rFonts w:ascii="Arial" w:eastAsia="Times New Roman" w:hAnsi="Arial" w:cs="Arial"/>
        </w:rPr>
        <w:t xml:space="preserve"> </w:t>
      </w:r>
      <w:r w:rsidRPr="00130E3D">
        <w:rPr>
          <w:rFonts w:ascii="Arial" w:eastAsia="Times New Roman" w:hAnsi="Arial" w:cs="Arial"/>
        </w:rPr>
        <w:t>tip GaN bulunmaktadır: Transphorm tarafından üretilen kaskod</w:t>
      </w:r>
      <w:r>
        <w:rPr>
          <w:rFonts w:ascii="Arial" w:eastAsia="Times New Roman" w:hAnsi="Arial" w:cs="Arial"/>
        </w:rPr>
        <w:t xml:space="preserve"> </w:t>
      </w:r>
      <w:r w:rsidRPr="00130E3D">
        <w:rPr>
          <w:rFonts w:ascii="Arial" w:eastAsia="Times New Roman" w:hAnsi="Arial" w:cs="Arial"/>
        </w:rPr>
        <w:t>yapıdaki GaN’lar ve GaN Systems tarafından üreti</w:t>
      </w:r>
      <w:r>
        <w:rPr>
          <w:rFonts w:ascii="Arial" w:eastAsia="Times New Roman" w:hAnsi="Arial" w:cs="Arial"/>
        </w:rPr>
        <w:t xml:space="preserve">len </w:t>
      </w:r>
      <w:r w:rsidRPr="00130E3D">
        <w:rPr>
          <w:rFonts w:ascii="Arial" w:eastAsia="Times New Roman" w:hAnsi="Arial" w:cs="Arial"/>
        </w:rPr>
        <w:t>enhancement mode GaN’lar. GaN seçiminde ilk olarak gerekli</w:t>
      </w:r>
      <w:r>
        <w:rPr>
          <w:rFonts w:ascii="Arial" w:eastAsia="Times New Roman" w:hAnsi="Arial" w:cs="Arial"/>
        </w:rPr>
        <w:t xml:space="preserve"> </w:t>
      </w:r>
      <w:r w:rsidRPr="00130E3D">
        <w:rPr>
          <w:rFonts w:ascii="Arial" w:eastAsia="Times New Roman" w:hAnsi="Arial" w:cs="Arial"/>
        </w:rPr>
        <w:t>anma akımı değeri hesaplanmalıdır. Bunun için de, stator</w:t>
      </w:r>
      <w:r>
        <w:rPr>
          <w:rFonts w:ascii="Arial" w:eastAsia="Times New Roman" w:hAnsi="Arial" w:cs="Arial"/>
        </w:rPr>
        <w:t xml:space="preserve"> </w:t>
      </w:r>
      <w:r w:rsidRPr="00130E3D">
        <w:rPr>
          <w:rFonts w:ascii="Arial" w:eastAsia="Times New Roman" w:hAnsi="Arial" w:cs="Arial"/>
        </w:rPr>
        <w:t>sargıları üzerinde indüklenen gerilimden yola çıkılabilir.</w:t>
      </w:r>
      <w:r>
        <w:rPr>
          <w:rFonts w:ascii="Arial" w:eastAsia="Times New Roman" w:hAnsi="Arial" w:cs="Arial"/>
        </w:rPr>
        <w:t xml:space="preserve"> </w:t>
      </w:r>
      <w:r w:rsidRPr="00130E3D">
        <w:rPr>
          <w:rFonts w:ascii="Arial" w:eastAsia="Times New Roman" w:hAnsi="Arial" w:cs="Arial"/>
        </w:rPr>
        <w:t>Bir modülün bir fazına ait stator sargı indüklenen gerilimi etkin</w:t>
      </w:r>
      <w:r>
        <w:rPr>
          <w:rFonts w:ascii="Arial" w:eastAsia="Times New Roman" w:hAnsi="Arial" w:cs="Arial"/>
        </w:rPr>
        <w:t xml:space="preserve"> </w:t>
      </w:r>
      <w:r w:rsidRPr="00130E3D">
        <w:rPr>
          <w:rFonts w:ascii="Arial" w:eastAsia="Times New Roman" w:hAnsi="Arial" w:cs="Arial"/>
        </w:rPr>
        <w:t xml:space="preserve">değeri </w:t>
      </w:r>
      <w:r w:rsidR="00DE3C73">
        <w:rPr>
          <w:rFonts w:ascii="Arial" w:eastAsia="Times New Roman" w:hAnsi="Arial" w:cs="Arial"/>
        </w:rPr>
        <w:t>(2)</w:t>
      </w:r>
      <w:r w:rsidRPr="00130E3D">
        <w:rPr>
          <w:rFonts w:ascii="Arial" w:eastAsia="Times New Roman" w:hAnsi="Arial" w:cs="Arial"/>
        </w:rPr>
        <w:t>’de gösterilmiştir.</w:t>
      </w:r>
      <w:r>
        <w:rPr>
          <w:rFonts w:ascii="Arial" w:eastAsia="Times New Roman" w:hAnsi="Arial" w:cs="Arial"/>
        </w:rPr>
        <w:t xml:space="preserve"> Bu eşitlikte, Nphm, faz başına </w:t>
      </w:r>
      <w:r w:rsidRPr="00130E3D">
        <w:rPr>
          <w:rFonts w:ascii="Arial" w:eastAsia="Times New Roman" w:hAnsi="Arial" w:cs="Arial"/>
        </w:rPr>
        <w:t>ve modül başına sarım sayısı olarak tanımlanabilir. Bu</w:t>
      </w:r>
      <w:r>
        <w:rPr>
          <w:rFonts w:ascii="Arial" w:eastAsia="Times New Roman" w:hAnsi="Arial" w:cs="Arial"/>
        </w:rPr>
        <w:t xml:space="preserve"> </w:t>
      </w:r>
      <w:r w:rsidRPr="00130E3D">
        <w:rPr>
          <w:rFonts w:ascii="Arial" w:eastAsia="Times New Roman" w:hAnsi="Arial" w:cs="Arial"/>
        </w:rPr>
        <w:t xml:space="preserve">çalışmada sarım içi tur sayısı </w:t>
      </w:r>
      <w:r w:rsidR="00A55752">
        <w:rPr>
          <w:rFonts w:ascii="Arial" w:eastAsia="Times New Roman" w:hAnsi="Arial" w:cs="Arial"/>
        </w:rPr>
        <w:t>36</w:t>
      </w:r>
      <w:r w:rsidRPr="00130E3D">
        <w:rPr>
          <w:rFonts w:ascii="Arial" w:eastAsia="Times New Roman" w:hAnsi="Arial" w:cs="Arial"/>
        </w:rPr>
        <w:t xml:space="preserve"> olarak seçilmiştir. Toplam tur</w:t>
      </w:r>
      <w:r>
        <w:rPr>
          <w:rFonts w:ascii="Arial" w:eastAsia="Times New Roman" w:hAnsi="Arial" w:cs="Arial"/>
        </w:rPr>
        <w:t xml:space="preserve"> </w:t>
      </w:r>
      <w:r w:rsidR="00DE3C73">
        <w:rPr>
          <w:rFonts w:ascii="Arial" w:eastAsia="Times New Roman" w:hAnsi="Arial" w:cs="Arial"/>
        </w:rPr>
        <w:t>sayısı ise (3)</w:t>
      </w:r>
      <w:r w:rsidRPr="00130E3D">
        <w:rPr>
          <w:rFonts w:ascii="Arial" w:eastAsia="Times New Roman" w:hAnsi="Arial" w:cs="Arial"/>
        </w:rPr>
        <w:t>’</w:t>
      </w:r>
      <w:r w:rsidR="00DE3C73">
        <w:rPr>
          <w:rFonts w:ascii="Arial" w:eastAsia="Times New Roman" w:hAnsi="Arial" w:cs="Arial"/>
        </w:rPr>
        <w:t>t</w:t>
      </w:r>
      <w:r w:rsidRPr="00130E3D">
        <w:rPr>
          <w:rFonts w:ascii="Arial" w:eastAsia="Times New Roman" w:hAnsi="Arial" w:cs="Arial"/>
        </w:rPr>
        <w:t>e gösterildiği gibi 88 olarak bulunmuştur.</w:t>
      </w:r>
      <w:r>
        <w:rPr>
          <w:rFonts w:ascii="Arial" w:eastAsia="Times New Roman" w:hAnsi="Arial" w:cs="Arial"/>
        </w:rPr>
        <w:t xml:space="preserve"> </w:t>
      </w:r>
      <w:r w:rsidRPr="00130E3D">
        <w:rPr>
          <w:rFonts w:ascii="Arial" w:eastAsia="Times New Roman" w:hAnsi="Arial" w:cs="Arial"/>
        </w:rPr>
        <w:t>Ayrıca motor hava aralığındaki tepe akı yoğunluğu, motor</w:t>
      </w:r>
      <w:r>
        <w:rPr>
          <w:rFonts w:ascii="Arial" w:eastAsia="Times New Roman" w:hAnsi="Arial" w:cs="Arial"/>
        </w:rPr>
        <w:t xml:space="preserve"> </w:t>
      </w:r>
      <w:r w:rsidRPr="00130E3D">
        <w:rPr>
          <w:rFonts w:ascii="Arial" w:eastAsia="Times New Roman" w:hAnsi="Arial" w:cs="Arial"/>
        </w:rPr>
        <w:t>nüvesini doyuma ulaştırmayacak şekilde 0.9 olarak alındığında,</w:t>
      </w:r>
      <w:r>
        <w:rPr>
          <w:rFonts w:ascii="Arial" w:eastAsia="Times New Roman" w:hAnsi="Arial" w:cs="Arial"/>
        </w:rPr>
        <w:t xml:space="preserve"> </w:t>
      </w:r>
      <w:r w:rsidRPr="00130E3D">
        <w:rPr>
          <w:rFonts w:ascii="Arial" w:eastAsia="Times New Roman" w:hAnsi="Arial" w:cs="Arial"/>
        </w:rPr>
        <w:t>kutu</w:t>
      </w:r>
      <w:r w:rsidR="00DE3C73">
        <w:rPr>
          <w:rFonts w:ascii="Arial" w:eastAsia="Times New Roman" w:hAnsi="Arial" w:cs="Arial"/>
        </w:rPr>
        <w:t>p başına akı (4)</w:t>
      </w:r>
      <w:r w:rsidRPr="00130E3D">
        <w:rPr>
          <w:rFonts w:ascii="Arial" w:eastAsia="Times New Roman" w:hAnsi="Arial" w:cs="Arial"/>
        </w:rPr>
        <w:t>’te gösterildiği gibi</w:t>
      </w:r>
      <w:r>
        <w:rPr>
          <w:rFonts w:ascii="Arial" w:eastAsia="Times New Roman" w:hAnsi="Arial" w:cs="Arial"/>
        </w:rPr>
        <w:t xml:space="preserve"> </w:t>
      </w:r>
      <w:r w:rsidRPr="00130E3D">
        <w:rPr>
          <w:rFonts w:ascii="Arial" w:eastAsia="Times New Roman" w:hAnsi="Arial" w:cs="Arial"/>
        </w:rPr>
        <w:t>bulunabilir. Kesirli oluklu makinalara yönelik var olan tablolara</w:t>
      </w:r>
      <w:r>
        <w:rPr>
          <w:rFonts w:ascii="Arial" w:eastAsia="Times New Roman" w:hAnsi="Arial" w:cs="Arial"/>
        </w:rPr>
        <w:t xml:space="preserve"> </w:t>
      </w:r>
      <w:r w:rsidRPr="00130E3D">
        <w:rPr>
          <w:rFonts w:ascii="Arial" w:eastAsia="Times New Roman" w:hAnsi="Arial" w:cs="Arial"/>
        </w:rPr>
        <w:t>bakıldığında sarım faktörü 48/40 oluk/kutup oranı için</w:t>
      </w:r>
      <w:r>
        <w:rPr>
          <w:rFonts w:ascii="Arial" w:eastAsia="Times New Roman" w:hAnsi="Arial" w:cs="Arial"/>
        </w:rPr>
        <w:t xml:space="preserve"> </w:t>
      </w:r>
      <w:r w:rsidRPr="00130E3D">
        <w:rPr>
          <w:rFonts w:ascii="Arial" w:eastAsia="Times New Roman" w:hAnsi="Arial" w:cs="Arial"/>
        </w:rPr>
        <w:t>0.933’tür. Son olarak, gerekli anma rotor hızı için gerekli</w:t>
      </w:r>
      <w:r>
        <w:rPr>
          <w:rFonts w:ascii="Arial" w:eastAsia="Times New Roman" w:hAnsi="Arial" w:cs="Arial"/>
        </w:rPr>
        <w:t xml:space="preserve"> </w:t>
      </w:r>
      <w:r w:rsidRPr="00130E3D">
        <w:rPr>
          <w:rFonts w:ascii="Arial" w:eastAsia="Times New Roman" w:hAnsi="Arial" w:cs="Arial"/>
        </w:rPr>
        <w:t xml:space="preserve">olan stator akım frekansı da </w:t>
      </w:r>
      <w:r w:rsidR="00DE3C73">
        <w:rPr>
          <w:rFonts w:ascii="Arial" w:eastAsia="Times New Roman" w:hAnsi="Arial" w:cs="Arial"/>
        </w:rPr>
        <w:t>(5)’teki</w:t>
      </w:r>
      <w:r w:rsidRPr="00130E3D">
        <w:rPr>
          <w:rFonts w:ascii="Arial" w:eastAsia="Times New Roman" w:hAnsi="Arial" w:cs="Arial"/>
        </w:rPr>
        <w:t xml:space="preserve"> gibi bulunmuş ve faz</w:t>
      </w:r>
      <w:r>
        <w:rPr>
          <w:rFonts w:ascii="Arial" w:eastAsia="Times New Roman" w:hAnsi="Arial" w:cs="Arial"/>
        </w:rPr>
        <w:t xml:space="preserve"> </w:t>
      </w:r>
      <w:r w:rsidRPr="00130E3D">
        <w:rPr>
          <w:rFonts w:ascii="Arial" w:eastAsia="Times New Roman" w:hAnsi="Arial" w:cs="Arial"/>
        </w:rPr>
        <w:t>ve modül başına indüklenen gerilim etkin değeri 69.6 V olarak</w:t>
      </w:r>
      <w:r>
        <w:rPr>
          <w:rFonts w:ascii="Arial" w:eastAsia="Times New Roman" w:hAnsi="Arial" w:cs="Arial"/>
        </w:rPr>
        <w:t xml:space="preserve"> </w:t>
      </w:r>
      <w:r w:rsidRPr="00130E3D">
        <w:rPr>
          <w:rFonts w:ascii="Arial" w:eastAsia="Times New Roman" w:hAnsi="Arial" w:cs="Arial"/>
        </w:rPr>
        <w:t>hesaplanmıştır. Motor sürücü modüllerinin sinüzoidal darbe</w:t>
      </w:r>
      <w:r>
        <w:rPr>
          <w:rFonts w:ascii="Arial" w:eastAsia="Times New Roman" w:hAnsi="Arial" w:cs="Arial"/>
        </w:rPr>
        <w:t xml:space="preserve"> </w:t>
      </w:r>
      <w:r w:rsidRPr="00130E3D">
        <w:rPr>
          <w:rFonts w:ascii="Arial" w:eastAsia="Times New Roman" w:hAnsi="Arial" w:cs="Arial"/>
        </w:rPr>
        <w:t>genişlik modülasyonu ile anahtarlandığında (S-PWM) gerekli</w:t>
      </w:r>
      <w:r>
        <w:rPr>
          <w:rFonts w:ascii="Arial" w:eastAsia="Times New Roman" w:hAnsi="Arial" w:cs="Arial"/>
        </w:rPr>
        <w:t xml:space="preserve"> </w:t>
      </w:r>
      <w:r w:rsidRPr="00130E3D">
        <w:rPr>
          <w:rFonts w:ascii="Arial" w:eastAsia="Times New Roman" w:hAnsi="Arial" w:cs="Arial"/>
        </w:rPr>
        <w:t xml:space="preserve">olan modülasyon endeksi değeri </w:t>
      </w:r>
      <w:r w:rsidR="00DE3C73">
        <w:rPr>
          <w:rFonts w:ascii="Arial" w:eastAsia="Times New Roman" w:hAnsi="Arial" w:cs="Arial"/>
        </w:rPr>
        <w:t>(6)’daki</w:t>
      </w:r>
      <w:r w:rsidRPr="00130E3D">
        <w:rPr>
          <w:rFonts w:ascii="Arial" w:eastAsia="Times New Roman" w:hAnsi="Arial" w:cs="Arial"/>
        </w:rPr>
        <w:t xml:space="preserve"> gibi 0,8 olarak</w:t>
      </w:r>
      <w:r>
        <w:rPr>
          <w:rFonts w:ascii="Arial" w:eastAsia="Times New Roman" w:hAnsi="Arial" w:cs="Arial"/>
        </w:rPr>
        <w:t xml:space="preserve"> </w:t>
      </w:r>
      <w:r w:rsidRPr="00130E3D">
        <w:rPr>
          <w:rFonts w:ascii="Arial" w:eastAsia="Times New Roman" w:hAnsi="Arial" w:cs="Arial"/>
        </w:rPr>
        <w:t>hesaplanabilir. Bu hesapta modül ve faz başına sürücü çıkış</w:t>
      </w:r>
      <w:r>
        <w:rPr>
          <w:rFonts w:ascii="Arial" w:eastAsia="Times New Roman" w:hAnsi="Arial" w:cs="Arial"/>
        </w:rPr>
        <w:t xml:space="preserve"> </w:t>
      </w:r>
      <w:r w:rsidRPr="00130E3D">
        <w:rPr>
          <w:rFonts w:ascii="Arial" w:eastAsia="Times New Roman" w:hAnsi="Arial" w:cs="Arial"/>
        </w:rPr>
        <w:t>gerilimi (Vp-rms), yüzde 10’luk gerilim düşümü hesaba katılarak</w:t>
      </w:r>
      <w:r>
        <w:rPr>
          <w:rFonts w:ascii="Arial" w:eastAsia="Times New Roman" w:hAnsi="Arial" w:cs="Arial"/>
        </w:rPr>
        <w:t xml:space="preserve"> </w:t>
      </w:r>
      <w:r w:rsidRPr="00130E3D">
        <w:rPr>
          <w:rFonts w:ascii="Arial" w:eastAsia="Times New Roman" w:hAnsi="Arial" w:cs="Arial"/>
        </w:rPr>
        <w:t>76.5 V olarak alınmış ve modül başına DA gerilim (Vdc-m), seri</w:t>
      </w:r>
      <w:r>
        <w:rPr>
          <w:rFonts w:ascii="Arial" w:eastAsia="Times New Roman" w:hAnsi="Arial" w:cs="Arial"/>
        </w:rPr>
        <w:t xml:space="preserve"> </w:t>
      </w:r>
      <w:r w:rsidRPr="00130E3D">
        <w:rPr>
          <w:rFonts w:ascii="Arial" w:eastAsia="Times New Roman" w:hAnsi="Arial" w:cs="Arial"/>
        </w:rPr>
        <w:t>bağlı modül sayısından elde edilmiştir. Sonuç olarak, motor güç</w:t>
      </w:r>
      <w:r>
        <w:rPr>
          <w:rFonts w:ascii="Arial" w:eastAsia="Times New Roman" w:hAnsi="Arial" w:cs="Arial"/>
        </w:rPr>
        <w:t xml:space="preserve"> </w:t>
      </w:r>
      <w:r w:rsidRPr="00130E3D">
        <w:rPr>
          <w:rFonts w:ascii="Arial" w:eastAsia="Times New Roman" w:hAnsi="Arial" w:cs="Arial"/>
        </w:rPr>
        <w:t>faktörü ve anma verimi kullanılarak faz ve modül başına sürücü</w:t>
      </w:r>
      <w:r>
        <w:rPr>
          <w:rFonts w:ascii="Arial" w:eastAsia="Times New Roman" w:hAnsi="Arial" w:cs="Arial"/>
        </w:rPr>
        <w:t xml:space="preserve"> </w:t>
      </w:r>
      <w:r w:rsidRPr="00130E3D">
        <w:rPr>
          <w:rFonts w:ascii="Arial" w:eastAsia="Times New Roman" w:hAnsi="Arial" w:cs="Arial"/>
        </w:rPr>
        <w:t xml:space="preserve">çıkış akımı </w:t>
      </w:r>
      <w:r w:rsidR="00DE3C73">
        <w:rPr>
          <w:rFonts w:ascii="Arial" w:eastAsia="Times New Roman" w:hAnsi="Arial" w:cs="Arial"/>
        </w:rPr>
        <w:t>(7)’de</w:t>
      </w:r>
      <w:r w:rsidRPr="00130E3D">
        <w:rPr>
          <w:rFonts w:ascii="Arial" w:eastAsia="Times New Roman" w:hAnsi="Arial" w:cs="Arial"/>
        </w:rPr>
        <w:t xml:space="preserve"> gösterildiği gibi 10,75 amper olarak</w:t>
      </w:r>
      <w:r>
        <w:rPr>
          <w:rFonts w:ascii="Arial" w:eastAsia="Times New Roman" w:hAnsi="Arial" w:cs="Arial"/>
        </w:rPr>
        <w:t xml:space="preserve"> </w:t>
      </w:r>
      <w:r w:rsidRPr="00130E3D">
        <w:rPr>
          <w:rFonts w:ascii="Arial" w:eastAsia="Times New Roman" w:hAnsi="Arial" w:cs="Arial"/>
        </w:rPr>
        <w:t>bulunmuştur.</w:t>
      </w:r>
    </w:p>
    <w:p w:rsidR="00DE3C73" w:rsidRDefault="00DE3C73"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DE3C73" w:rsidTr="00A55752">
        <w:trPr>
          <w:jc w:val="center"/>
        </w:trPr>
        <w:tc>
          <w:tcPr>
            <w:tcW w:w="8330"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m:oMath>
              <m:r>
                <w:rPr>
                  <w:rFonts w:ascii="Cambria Math" w:hAnsi="Cambria Math"/>
                  <w:sz w:val="22"/>
                  <w:szCs w:val="22"/>
                </w:rPr>
                <w:lastRenderedPageBreak/>
                <m:t xml:space="preserve">E=4.44  </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 xml:space="preserve">  f  </m:t>
              </m:r>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w</m:t>
                  </m:r>
                </m:sub>
              </m:sSub>
            </m:oMath>
            <w:r w:rsidR="00A55752" w:rsidRPr="00A55752">
              <w:rPr>
                <w:rFonts w:ascii="Cambria Math" w:hAnsi="Cambria Math" w:cs="Arial"/>
                <w:sz w:val="22"/>
                <w:szCs w:val="22"/>
              </w:rPr>
              <w:t xml:space="preserve"> = 70 V</w:t>
            </w:r>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2)</w:t>
            </w:r>
          </w:p>
        </w:tc>
      </w:tr>
      <w:tr w:rsidR="00DE3C73" w:rsidTr="00A55752">
        <w:trPr>
          <w:jc w:val="center"/>
        </w:trPr>
        <w:tc>
          <w:tcPr>
            <w:tcW w:w="8330" w:type="dxa"/>
            <w:vAlign w:val="center"/>
          </w:tcPr>
          <w:p w:rsidR="00DE3C73" w:rsidRPr="00A55752" w:rsidRDefault="00054D5D"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katman zQ w</m:t>
                    </m:r>
                  </m:num>
                  <m:den>
                    <m:r>
                      <w:rPr>
                        <w:rFonts w:ascii="Cambria Math" w:hAnsi="Cambria Math"/>
                        <w:sz w:val="22"/>
                        <w:szCs w:val="22"/>
                      </w:rPr>
                      <m:t>2</m:t>
                    </m:r>
                  </m:den>
                </m:f>
                <m:r>
                  <w:rPr>
                    <w:rFonts w:ascii="Cambria Math" w:hAnsi="Cambria Math"/>
                    <w:sz w:val="22"/>
                    <w:szCs w:val="22"/>
                  </w:rPr>
                  <m:t>=144</m:t>
                </m:r>
              </m:oMath>
            </m:oMathPara>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3)</w:t>
            </w:r>
          </w:p>
        </w:tc>
      </w:tr>
      <w:tr w:rsidR="00DE3C73" w:rsidTr="00A55752">
        <w:tblPrEx>
          <w:jc w:val="left"/>
        </w:tblPrEx>
        <w:tc>
          <w:tcPr>
            <w:tcW w:w="8330" w:type="dxa"/>
          </w:tcPr>
          <w:p w:rsidR="00DE3C73" w:rsidRPr="00A55752" w:rsidRDefault="00054D5D"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 L D</m:t>
                    </m:r>
                    <m:acc>
                      <m:accPr>
                        <m:ctrlPr>
                          <w:rPr>
                            <w:rFonts w:ascii="Cambria Math" w:hAnsi="Cambria Math"/>
                            <w:i/>
                            <w:sz w:val="22"/>
                            <w:szCs w:val="22"/>
                          </w:rPr>
                        </m:ctrlPr>
                      </m:accPr>
                      <m:e>
                        <m:r>
                          <w:rPr>
                            <w:rFonts w:ascii="Cambria Math" w:hAnsi="Cambria Math"/>
                            <w:sz w:val="22"/>
                            <w:szCs w:val="22"/>
                          </w:rPr>
                          <m:t>B</m:t>
                        </m:r>
                      </m:e>
                    </m:acc>
                  </m:num>
                  <m:den>
                    <m:r>
                      <w:rPr>
                        <w:rFonts w:ascii="Cambria Math" w:hAnsi="Cambria Math"/>
                        <w:sz w:val="22"/>
                        <w:szCs w:val="22"/>
                      </w:rPr>
                      <m:t>p</m:t>
                    </m:r>
                  </m:den>
                </m:f>
                <m:r>
                  <w:rPr>
                    <w:rFonts w:ascii="Cambria Math" w:hAnsi="Cambria Math"/>
                    <w:sz w:val="22"/>
                    <w:szCs w:val="22"/>
                  </w:rPr>
                  <m:t>=0.356 mWb</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4)</w:t>
            </w:r>
          </w:p>
        </w:tc>
      </w:tr>
      <w:tr w:rsidR="00DE3C73" w:rsidTr="00A55752">
        <w:tblPrEx>
          <w:jc w:val="left"/>
        </w:tblPrEx>
        <w:tc>
          <w:tcPr>
            <w:tcW w:w="8330" w:type="dxa"/>
          </w:tcPr>
          <w:p w:rsidR="00DE3C73" w:rsidRPr="00A55752" w:rsidRDefault="00DE3C73" w:rsidP="00A55752">
            <w:pPr>
              <w:spacing w:before="80" w:after="80"/>
              <w:rPr>
                <w:rFonts w:ascii="Cambria Math" w:hAnsi="Cambria Math"/>
                <w:sz w:val="22"/>
                <w:szCs w:val="22"/>
              </w:rPr>
            </w:pPr>
            <m:oMathPara>
              <m:oMath>
                <m:r>
                  <w:rPr>
                    <w:rFonts w:ascii="Cambria Math" w:hAnsi="Cambria Math"/>
                    <w:sz w:val="22"/>
                    <w:szCs w:val="22"/>
                  </w:rPr>
                  <m:t>f=</m:t>
                </m:r>
                <m:f>
                  <m:fPr>
                    <m:ctrlPr>
                      <w:rPr>
                        <w:rFonts w:ascii="Cambria Math" w:hAnsi="Cambria Math"/>
                        <w:i/>
                        <w:sz w:val="22"/>
                        <w:szCs w:val="22"/>
                      </w:rPr>
                    </m:ctrlPr>
                  </m:fPr>
                  <m:num>
                    <m:r>
                      <w:rPr>
                        <w:rFonts w:ascii="Cambria Math" w:hAnsi="Cambria Math"/>
                        <w:sz w:val="22"/>
                        <w:szCs w:val="22"/>
                      </w:rPr>
                      <m:t>N p</m:t>
                    </m:r>
                  </m:num>
                  <m:den>
                    <m:r>
                      <w:rPr>
                        <w:rFonts w:ascii="Cambria Math" w:hAnsi="Cambria Math"/>
                        <w:sz w:val="22"/>
                        <w:szCs w:val="22"/>
                      </w:rPr>
                      <m:t>120</m:t>
                    </m:r>
                  </m:den>
                </m:f>
                <m:r>
                  <w:rPr>
                    <w:rFonts w:ascii="Cambria Math" w:hAnsi="Cambria Math"/>
                    <w:sz w:val="22"/>
                    <w:szCs w:val="22"/>
                  </w:rPr>
                  <m:t>=333 Hz</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5)</w:t>
            </w:r>
          </w:p>
        </w:tc>
      </w:tr>
      <w:tr w:rsidR="00DE3C73" w:rsidTr="00A55752">
        <w:tblPrEx>
          <w:jc w:val="left"/>
        </w:tblPrEx>
        <w:tc>
          <w:tcPr>
            <w:tcW w:w="8330" w:type="dxa"/>
          </w:tcPr>
          <w:p w:rsidR="00DE3C73" w:rsidRPr="00A55752" w:rsidRDefault="00054D5D"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a</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r>
                      <w:rPr>
                        <w:rFonts w:ascii="Cambria Math" w:hAnsi="Cambria Math"/>
                        <w:sz w:val="22"/>
                        <w:szCs w:val="22"/>
                      </w:rPr>
                      <m:t xml:space="preserve"> 2 </m:t>
                    </m:r>
                    <m:rad>
                      <m:radPr>
                        <m:degHide m:val="1"/>
                        <m:ctrlPr>
                          <w:rPr>
                            <w:rFonts w:ascii="Cambria Math" w:hAnsi="Cambria Math"/>
                            <w:i/>
                            <w:sz w:val="22"/>
                            <w:szCs w:val="22"/>
                          </w:rPr>
                        </m:ctrlPr>
                      </m:radPr>
                      <m:deg/>
                      <m:e>
                        <m:r>
                          <w:rPr>
                            <w:rFonts w:ascii="Cambria Math" w:hAnsi="Cambria Math"/>
                            <w:sz w:val="22"/>
                            <w:szCs w:val="22"/>
                          </w:rPr>
                          <m:t>2</m:t>
                        </m:r>
                      </m:e>
                    </m:rad>
                  </m:num>
                  <m:den>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m:t>
                        </m:r>
                      </m:sub>
                    </m:sSub>
                  </m:den>
                </m:f>
                <m:r>
                  <w:rPr>
                    <w:rFonts w:ascii="Cambria Math" w:hAnsi="Cambria Math"/>
                    <w:sz w:val="22"/>
                    <w:szCs w:val="22"/>
                  </w:rPr>
                  <m:t>=0.8</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6)</w:t>
            </w:r>
          </w:p>
        </w:tc>
      </w:tr>
      <w:tr w:rsidR="00DE3C73" w:rsidTr="00A55752">
        <w:tblPrEx>
          <w:jc w:val="left"/>
        </w:tblPrEx>
        <w:tc>
          <w:tcPr>
            <w:tcW w:w="8330" w:type="dxa"/>
          </w:tcPr>
          <w:p w:rsidR="00DE3C73" w:rsidRPr="00A55752" w:rsidRDefault="00054D5D"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rms</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out-m</m:t>
                        </m:r>
                      </m:sub>
                    </m:sSub>
                  </m:num>
                  <m:den>
                    <m:r>
                      <w:rPr>
                        <w:rFonts w:ascii="Cambria Math" w:hAnsi="Cambria Math"/>
                        <w:sz w:val="22"/>
                        <w:szCs w:val="22"/>
                      </w:rPr>
                      <m:t xml:space="preserve">3 η </m:t>
                    </m:r>
                    <m:func>
                      <m:funcPr>
                        <m:ctrlPr>
                          <w:rPr>
                            <w:rFonts w:ascii="Cambria Math" w:hAnsi="Cambria Math"/>
                            <w:i/>
                            <w:sz w:val="22"/>
                            <w:szCs w:val="22"/>
                          </w:rPr>
                        </m:ctrlPr>
                      </m:funcPr>
                      <m:fName>
                        <m:r>
                          <m:rPr>
                            <m:sty m:val="p"/>
                          </m:rPr>
                          <w:rPr>
                            <w:rFonts w:ascii="Cambria Math" w:hAnsi="Cambria Math"/>
                            <w:sz w:val="22"/>
                            <w:szCs w:val="22"/>
                          </w:rPr>
                          <m:t>cos</m:t>
                        </m:r>
                      </m:fName>
                      <m:e>
                        <m:d>
                          <m:dPr>
                            <m:ctrlPr>
                              <w:rPr>
                                <w:rFonts w:ascii="Cambria Math" w:hAnsi="Cambria Math"/>
                                <w:i/>
                                <w:sz w:val="22"/>
                                <w:szCs w:val="22"/>
                              </w:rPr>
                            </m:ctrlPr>
                          </m:dPr>
                          <m:e>
                            <m:r>
                              <w:rPr>
                                <w:rFonts w:ascii="Cambria Math" w:hAnsi="Cambria Math"/>
                                <w:sz w:val="22"/>
                                <w:szCs w:val="22"/>
                              </w:rPr>
                              <m:t>φ</m:t>
                            </m:r>
                          </m:e>
                        </m:d>
                      </m:e>
                    </m:func>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den>
                </m:f>
                <m:r>
                  <w:rPr>
                    <w:rFonts w:ascii="Cambria Math" w:hAnsi="Cambria Math"/>
                    <w:sz w:val="22"/>
                    <w:szCs w:val="22"/>
                  </w:rPr>
                  <m:t>=10.75 A</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7)</w:t>
            </w:r>
          </w:p>
        </w:tc>
      </w:tr>
    </w:tbl>
    <w:p w:rsidR="00A55752" w:rsidRDefault="00A55752" w:rsidP="00130E3D">
      <w:pPr>
        <w:pStyle w:val="ListParagraph"/>
        <w:spacing w:after="120" w:line="360" w:lineRule="auto"/>
        <w:ind w:left="0"/>
        <w:jc w:val="both"/>
        <w:rPr>
          <w:rFonts w:ascii="Arial" w:eastAsia="Times New Roman" w:hAnsi="Arial" w:cs="Arial"/>
        </w:rPr>
      </w:pPr>
    </w:p>
    <w:p w:rsidR="00C50AD8" w:rsidRDefault="00A55752" w:rsidP="00130E3D">
      <w:pPr>
        <w:pStyle w:val="ListParagraph"/>
        <w:spacing w:after="120" w:line="360" w:lineRule="auto"/>
        <w:ind w:left="0"/>
        <w:jc w:val="both"/>
        <w:rPr>
          <w:rFonts w:ascii="Arial" w:eastAsia="Times New Roman" w:hAnsi="Arial" w:cs="Arial"/>
        </w:rPr>
      </w:pPr>
      <w:r>
        <w:rPr>
          <w:rFonts w:ascii="Arial" w:eastAsia="Times New Roman" w:hAnsi="Arial" w:cs="Arial"/>
        </w:rPr>
        <w:t>Bu analiz sonucu belirlenen yarıiletken anahtarlar ve özellikleri Çizelge 3’te görülebilir.</w:t>
      </w:r>
      <w:r w:rsidR="00C50AD8">
        <w:rPr>
          <w:rFonts w:ascii="Arial" w:eastAsia="Times New Roman" w:hAnsi="Arial" w:cs="Arial"/>
        </w:rPr>
        <w:t xml:space="preserve"> Yarıiletken seçimi ve kayıpların hesaplanmasında önemli bir parametre de anahtarlama frekansıdır. IMMD sisteminde</w:t>
      </w:r>
      <w:r w:rsidR="003C1282" w:rsidRPr="003C1282">
        <w:rPr>
          <w:rFonts w:ascii="Arial" w:eastAsia="Times New Roman" w:hAnsi="Arial" w:cs="Arial"/>
        </w:rPr>
        <w:t xml:space="preserve"> anahtarlama frekansı seçiminde iki kritik durum vardır. Anahtarlama frekansı arttıkça DA bara kondansatör boyutları küçültülebilmektedir. Diğer bir taraftan, anahtarlama frekansı arttıkça yarıiletkenlerin kayıpları artmaktadır. </w:t>
      </w:r>
      <w:r w:rsidR="00C50AD8">
        <w:rPr>
          <w:rFonts w:ascii="Arial" w:eastAsia="Times New Roman" w:hAnsi="Arial" w:cs="Arial"/>
        </w:rPr>
        <w:t xml:space="preserve">Hem tasarım hem de karşılaştırma amacıyla seçilen anahtarlar için kayıp analizi yapılmıştır. </w:t>
      </w:r>
      <w:r w:rsidR="003C1282" w:rsidRPr="003C1282">
        <w:rPr>
          <w:rFonts w:ascii="Arial" w:eastAsia="Times New Roman" w:hAnsi="Arial" w:cs="Arial"/>
        </w:rPr>
        <w:t xml:space="preserve">Güç yarıiletken kayıpları, transistor iletim kayıpları (Ptc) ve anahtarlama kayıpları (Pts), ters paralel diyot (veya ters iletim transistor) iletim kayıpları (Pdc) ve anahtarlama kayıpları (Pdr) şeklinde incelenmiştir. </w:t>
      </w:r>
      <w:r w:rsidR="00C50AD8">
        <w:rPr>
          <w:rFonts w:ascii="Arial" w:eastAsia="Times New Roman" w:hAnsi="Arial" w:cs="Arial"/>
        </w:rPr>
        <w:t xml:space="preserve">Kayıpların hesaplanmasında IGBT, kaskod GaN ve E-mode GaN’lar arasında farklar bulunmaktadır çünkü bu transistörlerin ters iletim veya ters toparlanma gibi pek çok özellikleri birbirinden farklılık göstermektedir. </w:t>
      </w:r>
    </w:p>
    <w:p w:rsidR="000614C6" w:rsidRDefault="000614C6" w:rsidP="000614C6">
      <w:pPr>
        <w:pStyle w:val="ListParagraph"/>
        <w:spacing w:after="120" w:line="360" w:lineRule="auto"/>
        <w:ind w:left="0"/>
        <w:jc w:val="center"/>
        <w:rPr>
          <w:rFonts w:ascii="Arial" w:eastAsia="Times New Roman" w:hAnsi="Arial" w:cs="Arial"/>
        </w:rPr>
      </w:pPr>
      <w:r>
        <w:rPr>
          <w:rFonts w:ascii="Arial" w:eastAsia="Times New Roman" w:hAnsi="Arial" w:cs="Arial"/>
        </w:rPr>
        <w:t>Çizelge 3. Seçilen yarıiletken anahtarlar ve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Transistör</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FP35R12KT4P</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TPH3205WSB</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GS66508B</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Tip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IGBT</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Kaskod GaN</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E-mode GaN</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Üretic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Infineon</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Transphorm</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GaN Systems</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Gerilim</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120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Akım</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0 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V</w:t>
            </w:r>
            <w:r w:rsidRPr="003C1282">
              <w:rPr>
                <w:rFonts w:ascii="Arial" w:hAnsi="Arial" w:cs="Arial"/>
                <w:b/>
                <w:vertAlign w:val="subscript"/>
              </w:rPr>
              <w:t>ce,sat</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2,15 V</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R</w:t>
            </w:r>
            <w:r w:rsidRPr="003C1282">
              <w:rPr>
                <w:rFonts w:ascii="Arial" w:hAnsi="Arial" w:cs="Arial"/>
                <w:b/>
                <w:vertAlign w:val="subscript"/>
              </w:rPr>
              <w:t>ds,on</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60 mΩ</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50 mΩ</w:t>
            </w:r>
          </w:p>
        </w:tc>
      </w:tr>
    </w:tbl>
    <w:p w:rsidR="000614C6" w:rsidRDefault="000614C6" w:rsidP="000614C6">
      <w:pPr>
        <w:pStyle w:val="ListParagraph"/>
        <w:spacing w:after="120" w:line="360" w:lineRule="auto"/>
        <w:ind w:left="0"/>
        <w:jc w:val="center"/>
        <w:rPr>
          <w:rFonts w:ascii="Arial" w:eastAsia="Times New Roman" w:hAnsi="Arial" w:cs="Arial"/>
        </w:rPr>
      </w:pPr>
    </w:p>
    <w:p w:rsidR="003C1282" w:rsidRDefault="000614C6" w:rsidP="00130E3D">
      <w:pPr>
        <w:pStyle w:val="ListParagraph"/>
        <w:spacing w:after="120" w:line="360" w:lineRule="auto"/>
        <w:ind w:left="0"/>
        <w:jc w:val="both"/>
        <w:rPr>
          <w:rFonts w:ascii="Arial" w:eastAsia="Times New Roman" w:hAnsi="Arial" w:cs="Arial"/>
        </w:rPr>
      </w:pPr>
      <w:r>
        <w:rPr>
          <w:rFonts w:ascii="Arial" w:eastAsia="Times New Roman" w:hAnsi="Arial" w:cs="Arial"/>
        </w:rPr>
        <w:t>Kayıpların</w:t>
      </w:r>
      <w:r w:rsidR="003C1282" w:rsidRPr="003C1282">
        <w:rPr>
          <w:rFonts w:ascii="Arial" w:eastAsia="Times New Roman" w:hAnsi="Arial" w:cs="Arial"/>
        </w:rPr>
        <w:t xml:space="preserve"> hesaplanmasında kullanılan formüller </w:t>
      </w:r>
      <w:r>
        <w:rPr>
          <w:rFonts w:ascii="Arial" w:eastAsia="Times New Roman" w:hAnsi="Arial" w:cs="Arial"/>
        </w:rPr>
        <w:t>(8)-(</w:t>
      </w:r>
      <w:r w:rsidR="003C1282" w:rsidRPr="003C1282">
        <w:rPr>
          <w:rFonts w:ascii="Arial" w:eastAsia="Times New Roman" w:hAnsi="Arial" w:cs="Arial"/>
        </w:rPr>
        <w:t>1</w:t>
      </w:r>
      <w:r w:rsidR="000F5E08">
        <w:rPr>
          <w:rFonts w:ascii="Arial" w:eastAsia="Times New Roman" w:hAnsi="Arial" w:cs="Arial"/>
        </w:rPr>
        <w:t>3</w:t>
      </w:r>
      <w:r>
        <w:rPr>
          <w:rFonts w:ascii="Arial" w:eastAsia="Times New Roman" w:hAnsi="Arial" w:cs="Arial"/>
        </w:rPr>
        <w:t>)</w:t>
      </w:r>
      <w:r w:rsidR="000F5E08">
        <w:rPr>
          <w:rFonts w:ascii="Arial" w:eastAsia="Times New Roman" w:hAnsi="Arial" w:cs="Arial"/>
        </w:rPr>
        <w:t>’t</w:t>
      </w:r>
      <w:r w:rsidR="003C1282" w:rsidRPr="003C1282">
        <w:rPr>
          <w:rFonts w:ascii="Arial" w:eastAsia="Times New Roman" w:hAnsi="Arial" w:cs="Arial"/>
        </w:rPr>
        <w:t>e görülebilir. Bu eşitliklerde,</w:t>
      </w:r>
      <w:r w:rsidR="000F5E08">
        <w:rPr>
          <w:rFonts w:ascii="Arial" w:eastAsia="Times New Roman" w:hAnsi="Arial" w:cs="Arial"/>
        </w:rPr>
        <w:t xml:space="preserve"> f</w:t>
      </w:r>
      <w:r w:rsidR="000F5E08" w:rsidRPr="000F5E08">
        <w:rPr>
          <w:rFonts w:ascii="Arial" w:eastAsia="Times New Roman" w:hAnsi="Arial" w:cs="Arial"/>
          <w:vertAlign w:val="subscript"/>
        </w:rPr>
        <w:t>sw</w:t>
      </w:r>
      <w:r w:rsidR="000F5E08">
        <w:rPr>
          <w:rFonts w:ascii="Arial" w:eastAsia="Times New Roman" w:hAnsi="Arial" w:cs="Arial"/>
        </w:rPr>
        <w:t xml:space="preserve"> anahtarlama frekansı,</w:t>
      </w:r>
      <w:r w:rsidR="003C1282" w:rsidRPr="003C1282">
        <w:rPr>
          <w:rFonts w:ascii="Arial" w:eastAsia="Times New Roman" w:hAnsi="Arial" w:cs="Arial"/>
        </w:rPr>
        <w:t xml:space="preserve"> E</w:t>
      </w:r>
      <w:r w:rsidR="003C1282" w:rsidRPr="000614C6">
        <w:rPr>
          <w:rFonts w:ascii="Arial" w:eastAsia="Times New Roman" w:hAnsi="Arial" w:cs="Arial"/>
          <w:vertAlign w:val="subscript"/>
        </w:rPr>
        <w:t>on</w:t>
      </w:r>
      <w:r w:rsidR="003C1282" w:rsidRPr="003C1282">
        <w:rPr>
          <w:rFonts w:ascii="Arial" w:eastAsia="Times New Roman" w:hAnsi="Arial" w:cs="Arial"/>
        </w:rPr>
        <w:t xml:space="preserve"> ve E</w:t>
      </w:r>
      <w:r w:rsidR="003C1282" w:rsidRPr="000614C6">
        <w:rPr>
          <w:rFonts w:ascii="Arial" w:eastAsia="Times New Roman" w:hAnsi="Arial" w:cs="Arial"/>
          <w:vertAlign w:val="subscript"/>
        </w:rPr>
        <w:t>off</w:t>
      </w:r>
      <w:r w:rsidR="003C1282" w:rsidRPr="003C1282">
        <w:rPr>
          <w:rFonts w:ascii="Arial" w:eastAsia="Times New Roman" w:hAnsi="Arial" w:cs="Arial"/>
        </w:rPr>
        <w:t xml:space="preserve"> açılma ve kapanma enerjileri,</w:t>
      </w:r>
      <w:r w:rsidR="000F5E08">
        <w:rPr>
          <w:rFonts w:ascii="Arial" w:eastAsia="Times New Roman" w:hAnsi="Arial" w:cs="Arial"/>
        </w:rPr>
        <w:t xml:space="preserve"> M modülasyon endeksi, pf güç faktörü,</w:t>
      </w:r>
      <w:r w:rsidR="003C1282" w:rsidRPr="003C1282">
        <w:rPr>
          <w:rFonts w:ascii="Arial" w:eastAsia="Times New Roman" w:hAnsi="Arial" w:cs="Arial"/>
        </w:rPr>
        <w:t xml:space="preserve"> I</w:t>
      </w:r>
      <w:r w:rsidR="003C1282" w:rsidRPr="000614C6">
        <w:rPr>
          <w:rFonts w:ascii="Arial" w:eastAsia="Times New Roman" w:hAnsi="Arial" w:cs="Arial"/>
          <w:vertAlign w:val="subscript"/>
        </w:rPr>
        <w:t>cp</w:t>
      </w:r>
      <w:r w:rsidR="003C1282" w:rsidRPr="003C1282">
        <w:rPr>
          <w:rFonts w:ascii="Arial" w:eastAsia="Times New Roman" w:hAnsi="Arial" w:cs="Arial"/>
        </w:rPr>
        <w:t xml:space="preserve"> ve I</w:t>
      </w:r>
      <w:r w:rsidR="003C1282" w:rsidRPr="000614C6">
        <w:rPr>
          <w:rFonts w:ascii="Arial" w:eastAsia="Times New Roman" w:hAnsi="Arial" w:cs="Arial"/>
          <w:vertAlign w:val="subscript"/>
        </w:rPr>
        <w:t>ep</w:t>
      </w:r>
      <w:r w:rsidR="003C1282" w:rsidRPr="003C1282">
        <w:rPr>
          <w:rFonts w:ascii="Arial" w:eastAsia="Times New Roman" w:hAnsi="Arial" w:cs="Arial"/>
        </w:rPr>
        <w:t xml:space="preserve"> iletim ve ters iletim tepe akımları, V</w:t>
      </w:r>
      <w:r w:rsidR="003C1282" w:rsidRPr="000614C6">
        <w:rPr>
          <w:rFonts w:ascii="Arial" w:eastAsia="Times New Roman" w:hAnsi="Arial" w:cs="Arial"/>
          <w:vertAlign w:val="subscript"/>
        </w:rPr>
        <w:t>ce,sat</w:t>
      </w:r>
      <w:r w:rsidR="003C1282" w:rsidRPr="003C1282">
        <w:rPr>
          <w:rFonts w:ascii="Arial" w:eastAsia="Times New Roman" w:hAnsi="Arial" w:cs="Arial"/>
        </w:rPr>
        <w:t xml:space="preserve"> doyma gerilim düşümü, R</w:t>
      </w:r>
      <w:r w:rsidR="003C1282" w:rsidRPr="000614C6">
        <w:rPr>
          <w:rFonts w:ascii="Arial" w:eastAsia="Times New Roman" w:hAnsi="Arial" w:cs="Arial"/>
          <w:vertAlign w:val="subscript"/>
        </w:rPr>
        <w:t>ds,on</w:t>
      </w:r>
      <w:r w:rsidR="003C1282" w:rsidRPr="003C1282">
        <w:rPr>
          <w:rFonts w:ascii="Arial" w:eastAsia="Times New Roman" w:hAnsi="Arial" w:cs="Arial"/>
        </w:rPr>
        <w:t xml:space="preserve"> iletim durumu direnci, V</w:t>
      </w:r>
      <w:r w:rsidR="003C1282" w:rsidRPr="000614C6">
        <w:rPr>
          <w:rFonts w:ascii="Arial" w:eastAsia="Times New Roman" w:hAnsi="Arial" w:cs="Arial"/>
          <w:vertAlign w:val="subscript"/>
        </w:rPr>
        <w:t>ec</w:t>
      </w:r>
      <w:r w:rsidR="003C1282" w:rsidRPr="003C1282">
        <w:rPr>
          <w:rFonts w:ascii="Arial" w:eastAsia="Times New Roman" w:hAnsi="Arial" w:cs="Arial"/>
        </w:rPr>
        <w:t xml:space="preserve"> diyotun gerilim düşümü, I</w:t>
      </w:r>
      <w:r w:rsidR="003C1282" w:rsidRPr="000614C6">
        <w:rPr>
          <w:rFonts w:ascii="Arial" w:eastAsia="Times New Roman" w:hAnsi="Arial" w:cs="Arial"/>
          <w:vertAlign w:val="subscript"/>
        </w:rPr>
        <w:t>rr</w:t>
      </w:r>
      <w:r w:rsidR="003C1282" w:rsidRPr="003C1282">
        <w:rPr>
          <w:rFonts w:ascii="Arial" w:eastAsia="Times New Roman" w:hAnsi="Arial" w:cs="Arial"/>
        </w:rPr>
        <w:t xml:space="preserve"> ve t</w:t>
      </w:r>
      <w:r w:rsidR="003C1282" w:rsidRPr="000614C6">
        <w:rPr>
          <w:rFonts w:ascii="Arial" w:eastAsia="Times New Roman" w:hAnsi="Arial" w:cs="Arial"/>
          <w:vertAlign w:val="subscript"/>
        </w:rPr>
        <w:t>rr</w:t>
      </w:r>
      <w:r w:rsidR="003C1282" w:rsidRPr="003C1282">
        <w:rPr>
          <w:rFonts w:ascii="Arial" w:eastAsia="Times New Roman" w:hAnsi="Arial" w:cs="Arial"/>
        </w:rPr>
        <w:t xml:space="preserve"> diyotlar için toparlanma akımı ve zamanı, ve V</w:t>
      </w:r>
      <w:r w:rsidR="003C1282" w:rsidRPr="000614C6">
        <w:rPr>
          <w:rFonts w:ascii="Arial" w:eastAsia="Times New Roman" w:hAnsi="Arial" w:cs="Arial"/>
          <w:vertAlign w:val="subscript"/>
        </w:rPr>
        <w:t>ce,p</w:t>
      </w:r>
      <w:r w:rsidR="003C1282" w:rsidRPr="003C1282">
        <w:rPr>
          <w:rFonts w:ascii="Arial" w:eastAsia="Times New Roman" w:hAnsi="Arial" w:cs="Arial"/>
        </w:rPr>
        <w:t xml:space="preserve"> ise ters topa</w:t>
      </w:r>
      <w:r>
        <w:rPr>
          <w:rFonts w:ascii="Arial" w:eastAsia="Times New Roman" w:hAnsi="Arial" w:cs="Arial"/>
        </w:rPr>
        <w:t>rlanma gerilimi tepe değeridir.</w:t>
      </w:r>
    </w:p>
    <w:p w:rsidR="000614C6" w:rsidRDefault="000614C6"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0614C6" w:rsidTr="000F5E08">
        <w:trPr>
          <w:jc w:val="center"/>
        </w:trPr>
        <w:tc>
          <w:tcPr>
            <w:tcW w:w="8330"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w:lastRenderedPageBreak/>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sat</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iletim kaybı)</m:t>
                </m:r>
              </m:oMath>
            </m:oMathPara>
          </w:p>
        </w:tc>
        <w:tc>
          <w:tcPr>
            <w:tcW w:w="958" w:type="dxa"/>
            <w:vAlign w:val="center"/>
          </w:tcPr>
          <w:p w:rsidR="000614C6" w:rsidRPr="00A55752" w:rsidRDefault="000614C6" w:rsidP="006E1DA1">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8</w:t>
            </w:r>
            <w:r w:rsidRPr="00A55752">
              <w:rPr>
                <w:rFonts w:ascii="Cambria Math" w:hAnsi="Cambria Math" w:cs="Arial"/>
                <w:sz w:val="22"/>
                <w:szCs w:val="22"/>
              </w:rPr>
              <w:t>)</w:t>
            </w:r>
          </w:p>
        </w:tc>
      </w:tr>
      <w:tr w:rsidR="000614C6" w:rsidTr="000F5E08">
        <w:trPr>
          <w:jc w:val="center"/>
        </w:trPr>
        <w:tc>
          <w:tcPr>
            <w:tcW w:w="8330" w:type="dxa"/>
            <w:vAlign w:val="center"/>
          </w:tcPr>
          <w:p w:rsidR="000614C6" w:rsidRPr="00A55752" w:rsidRDefault="00054D5D"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iletim kaybı)</m:t>
                </m:r>
              </m:oMath>
            </m:oMathPara>
          </w:p>
        </w:tc>
        <w:tc>
          <w:tcPr>
            <w:tcW w:w="958"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9</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614C6" w:rsidP="000F5E08">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c</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ters 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0</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54D5D"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ters 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1</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54D5D" w:rsidP="000F5E08">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s</m:t>
                    </m:r>
                  </m:sub>
                </m:sSub>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n</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ff</m:t>
                        </m:r>
                      </m:sub>
                    </m:sSub>
                  </m:e>
                </m:d>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π</m:t>
                    </m:r>
                  </m:den>
                </m:f>
                <m:r>
                  <w:rPr>
                    <w:rFonts w:ascii="Cambria Math" w:hAnsi="Cambria Math"/>
                    <w:sz w:val="22"/>
                    <w:szCs w:val="22"/>
                  </w:rPr>
                  <m:t xml:space="preserve">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2</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54D5D" w:rsidP="000F5E08">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s</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p</m:t>
                    </m:r>
                  </m:sub>
                </m:sSub>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8</m:t>
                    </m:r>
                  </m:den>
                </m:f>
                <m:r>
                  <w:rPr>
                    <w:rFonts w:ascii="Cambria Math" w:hAnsi="Cambria Math"/>
                    <w:sz w:val="22"/>
                    <w:szCs w:val="22"/>
                  </w:rPr>
                  <m:t xml:space="preserve">         (Ters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3</w:t>
            </w:r>
            <w:r w:rsidRPr="00A55752">
              <w:rPr>
                <w:rFonts w:ascii="Cambria Math" w:hAnsi="Cambria Math" w:cs="Arial"/>
                <w:sz w:val="22"/>
                <w:szCs w:val="22"/>
              </w:rPr>
              <w:t>)</w:t>
            </w:r>
          </w:p>
        </w:tc>
      </w:tr>
    </w:tbl>
    <w:p w:rsidR="000F5E08" w:rsidRDefault="000F5E08" w:rsidP="003C1282">
      <w:pPr>
        <w:pStyle w:val="ListParagraph"/>
        <w:spacing w:after="120" w:line="360" w:lineRule="auto"/>
        <w:ind w:left="0"/>
        <w:jc w:val="both"/>
        <w:rPr>
          <w:rFonts w:ascii="Arial" w:eastAsia="Times New Roman" w:hAnsi="Arial" w:cs="Arial"/>
        </w:rPr>
      </w:pPr>
    </w:p>
    <w:p w:rsidR="000F5E08" w:rsidRDefault="000F5E08" w:rsidP="003C1282">
      <w:pPr>
        <w:pStyle w:val="ListParagraph"/>
        <w:spacing w:after="120" w:line="360" w:lineRule="auto"/>
        <w:ind w:left="0"/>
        <w:jc w:val="both"/>
        <w:rPr>
          <w:rFonts w:ascii="Arial" w:eastAsia="Times New Roman" w:hAnsi="Arial" w:cs="Arial"/>
        </w:rPr>
      </w:pPr>
      <w:r>
        <w:rPr>
          <w:rFonts w:ascii="Arial" w:eastAsia="Times New Roman" w:hAnsi="Arial" w:cs="Arial"/>
        </w:rPr>
        <w:t>Bu analizde belirli noktalardan bahsetmek gereklidir:</w:t>
      </w:r>
    </w:p>
    <w:p w:rsidR="000F5E08" w:rsidRDefault="000F5E08" w:rsidP="00662893">
      <w:pPr>
        <w:pStyle w:val="ListParagraph"/>
        <w:numPr>
          <w:ilvl w:val="0"/>
          <w:numId w:val="9"/>
        </w:numPr>
        <w:spacing w:after="120" w:line="360" w:lineRule="auto"/>
        <w:jc w:val="both"/>
        <w:rPr>
          <w:rFonts w:ascii="Arial" w:eastAsia="Times New Roman" w:hAnsi="Arial" w:cs="Arial"/>
        </w:rPr>
      </w:pPr>
      <w:r>
        <w:rPr>
          <w:rFonts w:ascii="Arial" w:eastAsia="Times New Roman" w:hAnsi="Arial" w:cs="Arial"/>
        </w:rPr>
        <w:t xml:space="preserve">Tüm parametreler en kötü koşulda (IGBT için 125 </w:t>
      </w:r>
      <w:r w:rsidRPr="000F5E08">
        <w:rPr>
          <w:rFonts w:ascii="Arial" w:eastAsia="Times New Roman" w:hAnsi="Arial" w:cs="Arial"/>
          <w:vertAlign w:val="superscript"/>
        </w:rPr>
        <w:t>0</w:t>
      </w:r>
      <w:r>
        <w:rPr>
          <w:rFonts w:ascii="Arial" w:eastAsia="Times New Roman" w:hAnsi="Arial" w:cs="Arial"/>
        </w:rPr>
        <w:t xml:space="preserve">C, GaN için 150 </w:t>
      </w:r>
      <w:r w:rsidRPr="000F5E08">
        <w:rPr>
          <w:rFonts w:ascii="Arial" w:eastAsia="Times New Roman" w:hAnsi="Arial" w:cs="Arial"/>
          <w:vertAlign w:val="superscript"/>
        </w:rPr>
        <w:t>0</w:t>
      </w:r>
      <w:r>
        <w:rPr>
          <w:rFonts w:ascii="Arial" w:eastAsia="Times New Roman" w:hAnsi="Arial" w:cs="Arial"/>
        </w:rPr>
        <w:t>C) kullanılmalıdır.</w:t>
      </w:r>
    </w:p>
    <w:p w:rsidR="000F5E08" w:rsidRDefault="000F5E08" w:rsidP="00662893">
      <w:pPr>
        <w:pStyle w:val="ListParagraph"/>
        <w:numPr>
          <w:ilvl w:val="0"/>
          <w:numId w:val="9"/>
        </w:numPr>
        <w:spacing w:after="120" w:line="360" w:lineRule="auto"/>
        <w:jc w:val="both"/>
        <w:rPr>
          <w:rFonts w:ascii="Arial" w:eastAsia="Times New Roman" w:hAnsi="Arial" w:cs="Arial"/>
        </w:rPr>
      </w:pPr>
      <w:r>
        <w:rPr>
          <w:rFonts w:ascii="Arial" w:eastAsia="Times New Roman" w:hAnsi="Arial" w:cs="Arial"/>
        </w:rPr>
        <w:t>E-mode GaN’larda ters iletim direnci kapıya uygulanan gerilime göre farklılık gösterebilir. Bu analizdi, normal bir operasyonda da amaçlandığı gibi, iletim durumundaki ile aynı direnç değeri hesaba katılmıştır.</w:t>
      </w:r>
    </w:p>
    <w:p w:rsidR="000F5E08" w:rsidRDefault="000F5E08" w:rsidP="00662893">
      <w:pPr>
        <w:pStyle w:val="ListParagraph"/>
        <w:numPr>
          <w:ilvl w:val="0"/>
          <w:numId w:val="9"/>
        </w:numPr>
        <w:spacing w:after="120" w:line="360" w:lineRule="auto"/>
        <w:jc w:val="both"/>
        <w:rPr>
          <w:rFonts w:ascii="Arial" w:eastAsia="Times New Roman" w:hAnsi="Arial" w:cs="Arial"/>
        </w:rPr>
      </w:pPr>
      <w:r>
        <w:rPr>
          <w:rFonts w:ascii="Arial" w:eastAsia="Times New Roman" w:hAnsi="Arial" w:cs="Arial"/>
        </w:rPr>
        <w:t>Kaskod GaN yapısı gereği IGBT’ye daha çok benzemektedir, bu nedenle formüllerin bir kısmında IGBT’li olanlar kullanılmalıdır.</w:t>
      </w:r>
    </w:p>
    <w:p w:rsidR="000F5E08" w:rsidRDefault="000F5E08" w:rsidP="00662893">
      <w:pPr>
        <w:pStyle w:val="ListParagraph"/>
        <w:numPr>
          <w:ilvl w:val="0"/>
          <w:numId w:val="9"/>
        </w:numPr>
        <w:spacing w:after="120" w:line="360" w:lineRule="auto"/>
        <w:jc w:val="both"/>
        <w:rPr>
          <w:rFonts w:ascii="Arial" w:eastAsia="Times New Roman" w:hAnsi="Arial" w:cs="Arial"/>
        </w:rPr>
      </w:pPr>
      <w:r>
        <w:rPr>
          <w:rFonts w:ascii="Arial" w:eastAsia="Times New Roman" w:hAnsi="Arial" w:cs="Arial"/>
        </w:rPr>
        <w:t>Anahtarlama kaybiçin GaN’larda genellikle veri sayfalarında açılma ve kapanma enerjileri verilmez, bu durumda açılma ve kapanma süreleri kullanılmalıdır.</w:t>
      </w:r>
    </w:p>
    <w:p w:rsidR="000F5E08" w:rsidRPr="000F5E08" w:rsidRDefault="000F5E08" w:rsidP="00662893">
      <w:pPr>
        <w:pStyle w:val="ListParagraph"/>
        <w:numPr>
          <w:ilvl w:val="0"/>
          <w:numId w:val="9"/>
        </w:numPr>
        <w:spacing w:after="120" w:line="360" w:lineRule="auto"/>
        <w:jc w:val="both"/>
        <w:rPr>
          <w:rFonts w:ascii="Arial" w:eastAsia="Times New Roman" w:hAnsi="Arial" w:cs="Arial"/>
        </w:rPr>
      </w:pPr>
      <w:r>
        <w:rPr>
          <w:rFonts w:ascii="Arial" w:eastAsia="Times New Roman" w:hAnsi="Arial" w:cs="Arial"/>
        </w:rPr>
        <w:t>E-mode GaN’larda ters-paralel diyot yoktur, dolayısıyla ters toparlanma (reverse recovery) kaybı yoktur. Ters anahtarlama kaybı yalnızca çıkış kapasitansı üzerinde meydana gelir ve bu değer hesaba katılmıştır.</w:t>
      </w:r>
    </w:p>
    <w:p w:rsidR="000F5E08"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Yukarıdaki formüllerde bir çok yarıiletken üreticisi firmanın uygulama notunda da yer alan ve sinüzoidal üç faz eviricilere yönelik yaklaşımlar kullanılmıştır. Daha doğru ve kesin sonuç elde etmek için en doğru yol benzetimler ve numerik bir takım araçlar (MATLAB ve Simulink) yardımı ile analiz yapmak gereklidir. Bu analizler projenin bir sonraki döneminde yapılacak ve deneysel olarak elde edilen sonuçlar ile karşılaştırılacaktır. Buradaki amaçlardan ilki anahtar seçimi yapmak, ikincisi ise IMMD sisteminde GaN’ın etkisini görmektir.</w:t>
      </w: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formüller kullanılarak yapılan kayıp analizi sonuçları Şekil 48’de görülebilir. IGBT’lerin pratikte en yüksek anahtarlama frekansı 20 kHz olduğu için analiz buna göre yapılmıştır. GaN’larda ise kondansatöre etkisi dikkate alındığında 100 kHz üstü frekansların çok fazla etkisi olmadığı görüldüğünden analiz 100 kHz’te yapılmıştır ve istenirse bu frekans daha da düşürülebilir. Anahtarlama frekansı belirleme işi tüm parametrelerin göz önüne alındığı bir optimizasyon problemidir ve projenin ikinci döneminde gerçekleştirilecektir. </w:t>
      </w:r>
    </w:p>
    <w:p w:rsidR="006E1DA1" w:rsidRDefault="006E1DA1" w:rsidP="006E1DA1">
      <w:pPr>
        <w:pStyle w:val="ListParagraph"/>
        <w:spacing w:after="120" w:line="360" w:lineRule="auto"/>
        <w:ind w:left="0"/>
        <w:jc w:val="center"/>
        <w:rPr>
          <w:rFonts w:ascii="Arial" w:eastAsia="Times New Roman" w:hAnsi="Arial" w:cs="Arial"/>
        </w:rPr>
      </w:pPr>
      <w:r>
        <w:object w:dxaOrig="7770" w:dyaOrig="4395">
          <v:shape id="_x0000_i1028" type="#_x0000_t75" style="width:388.5pt;height:219.75pt" o:ole="">
            <v:imagedata r:id="rId79" o:title=""/>
          </v:shape>
          <o:OLEObject Type="Embed" ProgID="Visio.Drawing.15" ShapeID="_x0000_i1028" DrawAspect="Content" ObjectID="_1562530076" r:id="rId80"/>
        </w:object>
      </w:r>
    </w:p>
    <w:p w:rsidR="006E1DA1" w:rsidRDefault="006E1DA1" w:rsidP="006E1DA1">
      <w:pPr>
        <w:pStyle w:val="ListParagraph"/>
        <w:spacing w:after="120" w:line="360" w:lineRule="auto"/>
        <w:ind w:left="0"/>
        <w:jc w:val="center"/>
        <w:rPr>
          <w:rFonts w:ascii="Arial" w:eastAsia="Times New Roman" w:hAnsi="Arial" w:cs="Arial"/>
        </w:rPr>
      </w:pPr>
      <w:r>
        <w:rPr>
          <w:rFonts w:ascii="Arial" w:eastAsia="Times New Roman" w:hAnsi="Arial" w:cs="Arial"/>
        </w:rPr>
        <w:t>Şekil 48. Karşılaştırmalı kayıp analizi sonuçları</w:t>
      </w:r>
    </w:p>
    <w:p w:rsidR="00A74A86" w:rsidRDefault="00A74A86" w:rsidP="003C1282">
      <w:pPr>
        <w:pStyle w:val="ListParagraph"/>
        <w:spacing w:after="120" w:line="360" w:lineRule="auto"/>
        <w:ind w:left="0"/>
        <w:jc w:val="both"/>
        <w:rPr>
          <w:rFonts w:ascii="Arial" w:eastAsia="Times New Roman" w:hAnsi="Arial" w:cs="Arial"/>
        </w:rPr>
      </w:pP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Bu sonuçlara bakıldığında aşağıdaki sonuçlara varılabilir:</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GaN kullanımı ile yüksek frekansta dahi hedeflenen verime ulaşılabilmektedir.</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GaN’lar iletim kaybı yönünden IGBT’ler ile rekabet edebilecek düzeydedir ancak halen daha başarılı değildir.</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Kaskod GaN’ların iletim kayıpları aynı gerilimdeki e-mode GaN’lara göre daha azdır. Ancak düşük gerilim (EPC firması gibi) GaN’lar kullanıldığında iletim kayıpları çok daha fazla düşecektir.</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 xml:space="preserve">Anahtarlama kayıpları açısından e-mode GaN’lar kaskod olanlara göre çok daha başarılıdır. </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E-mode GaN’ların ters anahtarlama kayıpları çok çok azdır.</w:t>
      </w:r>
    </w:p>
    <w:p w:rsidR="006E1DA1" w:rsidRDefault="006E1DA1" w:rsidP="00662893">
      <w:pPr>
        <w:pStyle w:val="ListParagraph"/>
        <w:numPr>
          <w:ilvl w:val="0"/>
          <w:numId w:val="10"/>
        </w:numPr>
        <w:spacing w:after="120" w:line="360" w:lineRule="auto"/>
        <w:jc w:val="both"/>
        <w:rPr>
          <w:rFonts w:ascii="Arial" w:eastAsia="Times New Roman" w:hAnsi="Arial" w:cs="Arial"/>
        </w:rPr>
      </w:pPr>
      <w:r>
        <w:rPr>
          <w:rFonts w:ascii="Arial" w:eastAsia="Times New Roman" w:hAnsi="Arial" w:cs="Arial"/>
        </w:rPr>
        <w:t>Ters iletim kayıpları kapı sürücü devresi performansına bağlı olarak IGBT’lere göre daha kötü sonuçlar verebilir.</w:t>
      </w:r>
    </w:p>
    <w:p w:rsidR="006E1DA1"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sonuçlar da göstermiştir ki, GaN System firmasına ait e-mode GaN transistörler daha iyi performans göstermektedir. Ayrıca bu ürünler paket olarak da yüzey monteli olduklarından daha küçüktür. Sonuç olarak projede güç yarıiletkeni olarak GaN Systems firmasına ait </w:t>
      </w:r>
      <w:r w:rsidRPr="006E1DA1">
        <w:rPr>
          <w:rFonts w:ascii="Arial" w:eastAsia="Times New Roman" w:hAnsi="Arial" w:cs="Arial"/>
        </w:rPr>
        <w:t>GS66508B</w:t>
      </w:r>
      <w:r>
        <w:rPr>
          <w:rFonts w:ascii="Arial" w:eastAsia="Times New Roman" w:hAnsi="Arial" w:cs="Arial"/>
        </w:rPr>
        <w:t xml:space="preserve"> kodlu GaN FET tercih edilmiştir. Ayrıca bu transistörün olduğu geliştirme modülü (EVM) de satın alınacak ve hem performansı denenebilecek hem de alınan sonuçlar tasarıma girdi oluşturacaktır.</w:t>
      </w: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BA7A09" w:rsidRPr="00A70944"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 </w:t>
      </w:r>
      <w:r w:rsidR="00BA7A09" w:rsidRPr="00A70944">
        <w:rPr>
          <w:rFonts w:ascii="Arial" w:eastAsia="Times New Roman" w:hAnsi="Arial" w:cs="Arial"/>
        </w:rPr>
        <w:br w:type="page"/>
      </w:r>
    </w:p>
    <w:p w:rsidR="00BA7A09" w:rsidRPr="00A70944" w:rsidRDefault="00BA7A09" w:rsidP="00662893">
      <w:pPr>
        <w:pStyle w:val="ListParagraph"/>
        <w:numPr>
          <w:ilvl w:val="0"/>
          <w:numId w:val="2"/>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4476" w:rsidRDefault="00382DAB" w:rsidP="0075145E">
      <w:pPr>
        <w:pStyle w:val="ListParagraph"/>
        <w:spacing w:after="120" w:line="360" w:lineRule="auto"/>
        <w:ind w:left="0"/>
        <w:jc w:val="both"/>
        <w:rPr>
          <w:rFonts w:ascii="Arial" w:eastAsia="Times New Roman" w:hAnsi="Arial" w:cs="Arial"/>
        </w:rPr>
      </w:pPr>
      <w:r w:rsidRPr="00382DAB">
        <w:rPr>
          <w:rFonts w:ascii="Arial" w:eastAsia="Times New Roman" w:hAnsi="Arial" w:cs="Arial"/>
        </w:rP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w:t>
      </w:r>
      <w:r w:rsidR="00BA4476">
        <w:rPr>
          <w:rFonts w:ascii="Arial" w:eastAsia="Times New Roman" w:hAnsi="Arial" w:cs="Arial"/>
        </w:rPr>
        <w:t>apılmış ve karşılaştırılmıştır.</w:t>
      </w:r>
      <w:r w:rsidR="005C6BFF">
        <w:rPr>
          <w:rFonts w:ascii="Arial" w:eastAsia="Times New Roman" w:hAnsi="Arial" w:cs="Arial"/>
        </w:rPr>
        <w:t xml:space="preserve"> Literatür araştırmalarında da değinildiği gibi IMMD sistemine en uygun kondansatör türü metal film kondansatörlerdir. Bunun temel sebepleri:</w:t>
      </w:r>
    </w:p>
    <w:p w:rsidR="005C6BFF" w:rsidRDefault="005C6BFF" w:rsidP="00662893">
      <w:pPr>
        <w:pStyle w:val="ListParagraph"/>
        <w:numPr>
          <w:ilvl w:val="0"/>
          <w:numId w:val="11"/>
        </w:numPr>
        <w:spacing w:after="120" w:line="360" w:lineRule="auto"/>
        <w:jc w:val="both"/>
        <w:rPr>
          <w:rFonts w:ascii="Arial" w:eastAsia="Times New Roman" w:hAnsi="Arial" w:cs="Arial"/>
        </w:rPr>
      </w:pPr>
      <w:r>
        <w:rPr>
          <w:rFonts w:ascii="Arial" w:eastAsia="Times New Roman" w:hAnsi="Arial" w:cs="Arial"/>
        </w:rPr>
        <w:t>Metal film kondansatörlerin hacim başına akım etkin değerleri çok yüksektir. Bir motor sürücü sisteminde (veya herhangi bir üç-faz eviricide) DA bara akım dalgalanması etkin değeri motor hat akımına, modülasyon derinliğine ve güç faktörüne doğrudan bağlıdır. Bu parametrelerin hiçbiri belirli bir motor ve modül sayısı için değişmez, yani optimize edilemez. Diğer bir taraftan bu akım değeri bir tasarım parametresi olan anahtarlama frekansına bağlı değildir. Bu sebeplerle yüksek akım değerine sahip kondansatör kullanmak daha mantıklıdır.</w:t>
      </w:r>
    </w:p>
    <w:p w:rsidR="005C6BFF" w:rsidRDefault="005C6BFF" w:rsidP="00662893">
      <w:pPr>
        <w:pStyle w:val="ListParagraph"/>
        <w:numPr>
          <w:ilvl w:val="0"/>
          <w:numId w:val="11"/>
        </w:numPr>
        <w:spacing w:after="120" w:line="360" w:lineRule="auto"/>
        <w:jc w:val="both"/>
        <w:rPr>
          <w:rFonts w:ascii="Arial" w:eastAsia="Times New Roman" w:hAnsi="Arial" w:cs="Arial"/>
        </w:rPr>
      </w:pPr>
      <w:r>
        <w:rPr>
          <w:rFonts w:ascii="Arial" w:eastAsia="Times New Roman" w:hAnsi="Arial" w:cs="Arial"/>
        </w:rPr>
        <w:t>Metal film kondansatörlerin hacim başına sığa değerleri küçüktür. Ancak sığa değeri belirli bir frekansa kadar anahtarlama frekansının artması ile düşürülebilmektedir. Ayrıca GaN transistörlerin kullanımı da anahtarlama frekansının bu kondansatörlere göre optimize edilmesine olanak sağlamaktadır. Bu nedenle yüksek sığalı kondansatör kullanımına çok da gerek yoktur.</w:t>
      </w:r>
    </w:p>
    <w:p w:rsidR="005C6BFF" w:rsidRDefault="005C6BFF" w:rsidP="00662893">
      <w:pPr>
        <w:pStyle w:val="ListParagraph"/>
        <w:numPr>
          <w:ilvl w:val="0"/>
          <w:numId w:val="11"/>
        </w:numPr>
        <w:spacing w:after="120" w:line="360" w:lineRule="auto"/>
        <w:jc w:val="both"/>
        <w:rPr>
          <w:rFonts w:ascii="Arial" w:eastAsia="Times New Roman" w:hAnsi="Arial" w:cs="Arial"/>
        </w:rPr>
      </w:pPr>
      <w:r>
        <w:rPr>
          <w:rFonts w:ascii="Arial" w:eastAsia="Times New Roman" w:hAnsi="Arial" w:cs="Arial"/>
        </w:rPr>
        <w:t>Metal film kondansatörlerin ESR ve ESL değerleri düşüktür. Böylece kondansatör halihazırda yüksek sıcaklığı olan ortamda daha az ısınacaktır. Ayrıca GaN ile yapılan yüksek frekans anahtarlamalardan dolayı dv/dt problemleri daha fazla olacaktır. Bu da parazitik endüktansların düşük olmasını gerektirir.</w:t>
      </w:r>
    </w:p>
    <w:p w:rsidR="005C6BFF" w:rsidRDefault="005C6BFF" w:rsidP="00662893">
      <w:pPr>
        <w:pStyle w:val="ListParagraph"/>
        <w:numPr>
          <w:ilvl w:val="0"/>
          <w:numId w:val="11"/>
        </w:numPr>
        <w:spacing w:after="120" w:line="360" w:lineRule="auto"/>
        <w:jc w:val="both"/>
        <w:rPr>
          <w:rFonts w:ascii="Arial" w:eastAsia="Times New Roman" w:hAnsi="Arial" w:cs="Arial"/>
        </w:rPr>
      </w:pPr>
      <w:r>
        <w:rPr>
          <w:rFonts w:ascii="Arial" w:eastAsia="Times New Roman" w:hAnsi="Arial" w:cs="Arial"/>
        </w:rPr>
        <w:t>Metal film kondansatörlerin mekanik dayanımı yüksektir, bu nedenle IMMD gibi titreşimli ortamda çalışmaya uygundurlar. Ayrıca güvenilirlikleri ve ömürleri fazladır. Bu durum sistemin hata toleransını istenildiği gibi arttırmaktadır.</w:t>
      </w:r>
    </w:p>
    <w:p w:rsidR="005C6BFF" w:rsidRDefault="005C6BFF" w:rsidP="00662893">
      <w:pPr>
        <w:pStyle w:val="ListParagraph"/>
        <w:numPr>
          <w:ilvl w:val="0"/>
          <w:numId w:val="11"/>
        </w:numPr>
        <w:spacing w:after="120" w:line="360" w:lineRule="auto"/>
        <w:jc w:val="both"/>
        <w:rPr>
          <w:rFonts w:ascii="Arial" w:eastAsia="Times New Roman" w:hAnsi="Arial" w:cs="Arial"/>
        </w:rPr>
      </w:pPr>
      <w:r>
        <w:rPr>
          <w:rFonts w:ascii="Arial" w:eastAsia="Times New Roman" w:hAnsi="Arial" w:cs="Arial"/>
        </w:rPr>
        <w:t>Metal film kondansatörler daha maliyetlidir</w:t>
      </w:r>
      <w:r w:rsidR="00C41CAD">
        <w:rPr>
          <w:rFonts w:ascii="Arial" w:eastAsia="Times New Roman" w:hAnsi="Arial" w:cs="Arial"/>
        </w:rPr>
        <w:t>, ancak uygulama gereği IMMD’de güvenilirlik, güç yoğunluğu ve Yedeklilik gibi kriterler maliyetten daha önemlidir. Bu da bu kondansatör tipinin kullanımını olanaklı kılmaktadır.</w:t>
      </w:r>
    </w:p>
    <w:p w:rsidR="00BA4476" w:rsidRDefault="00C41CAD" w:rsidP="0075145E">
      <w:pPr>
        <w:pStyle w:val="ListParagraph"/>
        <w:spacing w:after="120" w:line="360" w:lineRule="auto"/>
        <w:ind w:left="0"/>
        <w:jc w:val="both"/>
        <w:rPr>
          <w:rFonts w:ascii="Arial" w:eastAsia="Times New Roman" w:hAnsi="Arial" w:cs="Arial"/>
        </w:rPr>
      </w:pPr>
      <w:r>
        <w:rPr>
          <w:rFonts w:ascii="Arial" w:eastAsia="Times New Roman" w:hAnsi="Arial" w:cs="Arial"/>
        </w:rPr>
        <w:t>Kondansatör tipi seçildikten sonra Da bara modellemesi yapılmış ve kondansatör seçimi bu model üzerine gerçekleştirilmiştir. Modelde kullanılan devre şeması Şekil 49’da görülebilir. Bu modelde DA bara girişi harmoniksiz doğru akım olarak düşünülmüştür. Motor sürücü anahtarlama frekansı ile ilişkili olarak yarattığı harmonik akımlarını kondansatör bankası üzerinden sağlamaktadır. Bu modelden yola çıkılarak, DA bara ortalama akımı (I</w:t>
      </w:r>
      <w:r w:rsidRPr="00C41CAD">
        <w:rPr>
          <w:rFonts w:ascii="Arial" w:eastAsia="Times New Roman" w:hAnsi="Arial" w:cs="Arial"/>
          <w:vertAlign w:val="subscript"/>
        </w:rPr>
        <w:t>avg</w:t>
      </w:r>
      <w:r>
        <w:rPr>
          <w:rFonts w:ascii="Arial" w:eastAsia="Times New Roman" w:hAnsi="Arial" w:cs="Arial"/>
        </w:rPr>
        <w:t>), DA bara kondansatör bankası RMS akımı (I</w:t>
      </w:r>
      <w:r w:rsidRPr="00C41CAD">
        <w:rPr>
          <w:rFonts w:ascii="Arial" w:eastAsia="Times New Roman" w:hAnsi="Arial" w:cs="Arial"/>
          <w:vertAlign w:val="subscript"/>
        </w:rPr>
        <w:t>c,rms</w:t>
      </w:r>
      <w:r>
        <w:rPr>
          <w:rFonts w:ascii="Arial" w:eastAsia="Times New Roman" w:hAnsi="Arial" w:cs="Arial"/>
        </w:rPr>
        <w:t>), DA bara gerilim dalgalanması (V</w:t>
      </w:r>
      <w:r w:rsidRPr="00C41CAD">
        <w:rPr>
          <w:rFonts w:ascii="Arial" w:eastAsia="Times New Roman" w:hAnsi="Arial" w:cs="Arial"/>
          <w:vertAlign w:val="subscript"/>
        </w:rPr>
        <w:t>dc,r,pp</w:t>
      </w:r>
      <w:r>
        <w:rPr>
          <w:rFonts w:ascii="Arial" w:eastAsia="Times New Roman" w:hAnsi="Arial" w:cs="Arial"/>
        </w:rPr>
        <w:t>) (14)-(16)’da gösterilmiştir.</w:t>
      </w:r>
    </w:p>
    <w:p w:rsidR="00C41CAD" w:rsidRDefault="00C41CAD" w:rsidP="0075145E">
      <w:pPr>
        <w:pStyle w:val="ListParagraph"/>
        <w:spacing w:after="120" w:line="360" w:lineRule="auto"/>
        <w:ind w:left="0"/>
        <w:jc w:val="both"/>
        <w:rPr>
          <w:rFonts w:ascii="Arial" w:eastAsia="Times New Roman" w:hAnsi="Arial" w:cs="Arial"/>
        </w:rPr>
      </w:pPr>
    </w:p>
    <w:p w:rsidR="00C41CAD" w:rsidRDefault="00C41CAD" w:rsidP="00C41CA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927163" cy="2205560"/>
            <wp:effectExtent l="0" t="0" r="0" b="4445"/>
            <wp:docPr id="72" name="Picture 72" descr="C:\Users\ugurm\Desktop\gitthub\IMMD\EL-EN 2017\possible images\fig3\fig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gurm\Desktop\gitthub\IMMD\EL-EN 2017\possible images\fig3\fig3-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32024" cy="2208290"/>
                    </a:xfrm>
                    <a:prstGeom prst="rect">
                      <a:avLst/>
                    </a:prstGeom>
                    <a:noFill/>
                    <a:ln>
                      <a:noFill/>
                    </a:ln>
                  </pic:spPr>
                </pic:pic>
              </a:graphicData>
            </a:graphic>
          </wp:inline>
        </w:drawing>
      </w:r>
    </w:p>
    <w:p w:rsidR="00C41CAD" w:rsidRDefault="00C41CAD" w:rsidP="00C41CAD">
      <w:pPr>
        <w:pStyle w:val="ListParagraph"/>
        <w:spacing w:after="120" w:line="360" w:lineRule="auto"/>
        <w:ind w:left="0"/>
        <w:jc w:val="center"/>
        <w:rPr>
          <w:rFonts w:ascii="Arial" w:eastAsia="Times New Roman" w:hAnsi="Arial" w:cs="Arial"/>
        </w:rPr>
      </w:pPr>
      <w:r>
        <w:rPr>
          <w:rFonts w:ascii="Arial" w:eastAsia="Times New Roman" w:hAnsi="Arial" w:cs="Arial"/>
        </w:rPr>
        <w:t>Şekil 49. Kondansatör seçimi için kullanılan DA bara modeli</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7"/>
        <w:gridCol w:w="850"/>
      </w:tblGrid>
      <w:tr w:rsidR="00C41CAD" w:rsidRPr="00BA4476" w:rsidTr="00C41CAD">
        <w:tc>
          <w:tcPr>
            <w:tcW w:w="8477" w:type="dxa"/>
          </w:tcPr>
          <w:p w:rsidR="00C41CAD" w:rsidRPr="00BA4476" w:rsidRDefault="00054D5D" w:rsidP="00054D5D">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vg</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3</m:t>
                    </m:r>
                  </m:num>
                  <m:den>
                    <m:r>
                      <w:rPr>
                        <w:rFonts w:ascii="Cambria Math" w:hAnsi="Cambria Math"/>
                        <w:sz w:val="22"/>
                        <w:szCs w:val="22"/>
                      </w:rPr>
                      <m:t>4</m:t>
                    </m:r>
                  </m:den>
                </m:f>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p</m:t>
                    </m:r>
                  </m:sub>
                </m:sSub>
                <m:r>
                  <w:rPr>
                    <w:rFonts w:ascii="Cambria Math" w:hAnsi="Cambria Math"/>
                    <w:sz w:val="22"/>
                    <w:szCs w:val="22"/>
                  </w:rPr>
                  <m:t xml:space="preserve"> M pf </m:t>
                </m:r>
              </m:oMath>
            </m:oMathPara>
          </w:p>
          <w:p w:rsidR="00C41CAD" w:rsidRPr="00BA4476" w:rsidRDefault="00C41CAD" w:rsidP="00054D5D">
            <w:pPr>
              <w:jc w:val="center"/>
              <w:rPr>
                <w:sz w:val="22"/>
                <w:szCs w:val="22"/>
              </w:rPr>
            </w:pPr>
          </w:p>
        </w:tc>
        <w:tc>
          <w:tcPr>
            <w:tcW w:w="850" w:type="dxa"/>
          </w:tcPr>
          <w:p w:rsidR="00C41CAD" w:rsidRPr="00BA4476" w:rsidRDefault="00C41CAD" w:rsidP="00C41CAD">
            <w:pPr>
              <w:jc w:val="center"/>
              <w:rPr>
                <w:sz w:val="22"/>
                <w:szCs w:val="22"/>
              </w:rPr>
            </w:pPr>
            <w:r w:rsidRPr="00BA4476">
              <w:rPr>
                <w:sz w:val="22"/>
                <w:szCs w:val="22"/>
              </w:rPr>
              <w:t>(1</w:t>
            </w:r>
            <w:r>
              <w:rPr>
                <w:sz w:val="22"/>
                <w:szCs w:val="22"/>
              </w:rPr>
              <w:t>4</w:t>
            </w:r>
            <w:r w:rsidRPr="00BA4476">
              <w:rPr>
                <w:sz w:val="22"/>
                <w:szCs w:val="22"/>
              </w:rPr>
              <w:t>)</w:t>
            </w:r>
          </w:p>
        </w:tc>
      </w:tr>
      <w:tr w:rsidR="00C41CAD" w:rsidRPr="00BA4476" w:rsidTr="00C41CAD">
        <w:tc>
          <w:tcPr>
            <w:tcW w:w="8477" w:type="dxa"/>
            <w:vAlign w:val="center"/>
          </w:tcPr>
          <w:p w:rsidR="00C41CAD" w:rsidRPr="00BA4476" w:rsidRDefault="00054D5D" w:rsidP="00054D5D">
            <w:pP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rms</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rms</m:t>
                    </m:r>
                  </m:sub>
                </m:sSub>
                <m:rad>
                  <m:radPr>
                    <m:degHide m:val="1"/>
                    <m:ctrlPr>
                      <w:rPr>
                        <w:rFonts w:ascii="Cambria Math" w:hAnsi="Cambria Math"/>
                        <w:i/>
                        <w:sz w:val="22"/>
                        <w:szCs w:val="22"/>
                      </w:rPr>
                    </m:ctrlPr>
                  </m:radPr>
                  <m:deg/>
                  <m:e>
                    <m:d>
                      <m:dPr>
                        <m:begChr m:val="["/>
                        <m:endChr m:val="]"/>
                        <m:ctrlPr>
                          <w:rPr>
                            <w:rFonts w:ascii="Cambria Math" w:hAnsi="Cambria Math"/>
                            <w:i/>
                            <w:sz w:val="22"/>
                            <w:szCs w:val="22"/>
                          </w:rPr>
                        </m:ctrlPr>
                      </m:dPr>
                      <m:e>
                        <m:r>
                          <w:rPr>
                            <w:rFonts w:ascii="Cambria Math" w:hAnsi="Cambria Math"/>
                            <w:sz w:val="22"/>
                            <w:szCs w:val="22"/>
                          </w:rPr>
                          <m:t>2M</m:t>
                        </m:r>
                        <m:d>
                          <m:dPr>
                            <m:ctrlPr>
                              <w:rPr>
                                <w:rFonts w:ascii="Cambria Math" w:hAnsi="Cambria Math"/>
                                <w:i/>
                                <w:sz w:val="22"/>
                                <w:szCs w:val="22"/>
                              </w:rPr>
                            </m:ctrlPr>
                          </m:dPr>
                          <m:e>
                            <m:f>
                              <m:fPr>
                                <m:ctrlPr>
                                  <w:rPr>
                                    <w:rFonts w:ascii="Cambria Math" w:hAnsi="Cambria Math"/>
                                    <w:i/>
                                    <w:sz w:val="22"/>
                                    <w:szCs w:val="22"/>
                                  </w:rPr>
                                </m:ctrlPr>
                              </m:fPr>
                              <m:num>
                                <m:rad>
                                  <m:radPr>
                                    <m:degHide m:val="1"/>
                                    <m:ctrlPr>
                                      <w:rPr>
                                        <w:rFonts w:ascii="Cambria Math" w:hAnsi="Cambria Math"/>
                                        <w:i/>
                                        <w:sz w:val="22"/>
                                        <w:szCs w:val="22"/>
                                      </w:rPr>
                                    </m:ctrlPr>
                                  </m:radPr>
                                  <m:deg/>
                                  <m:e>
                                    <m:r>
                                      <w:rPr>
                                        <w:rFonts w:ascii="Cambria Math" w:hAnsi="Cambria Math"/>
                                        <w:sz w:val="22"/>
                                        <w:szCs w:val="22"/>
                                      </w:rPr>
                                      <m:t>3</m:t>
                                    </m:r>
                                  </m:e>
                                </m:rad>
                              </m:num>
                              <m:den>
                                <m:r>
                                  <w:rPr>
                                    <w:rFonts w:ascii="Cambria Math" w:hAnsi="Cambria Math"/>
                                    <w:sz w:val="22"/>
                                    <w:szCs w:val="22"/>
                                  </w:rPr>
                                  <m:t>4π</m:t>
                                </m:r>
                              </m:den>
                            </m:f>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pf</m:t>
                                </m:r>
                              </m:e>
                              <m:sup>
                                <m:r>
                                  <w:rPr>
                                    <w:rFonts w:ascii="Cambria Math" w:hAnsi="Cambria Math"/>
                                    <w:sz w:val="22"/>
                                    <w:szCs w:val="22"/>
                                  </w:rPr>
                                  <m:t>2</m:t>
                                </m:r>
                              </m:sup>
                            </m:sSup>
                            <m:d>
                              <m:dPr>
                                <m:ctrlPr>
                                  <w:rPr>
                                    <w:rFonts w:ascii="Cambria Math" w:hAnsi="Cambria Math"/>
                                    <w:i/>
                                    <w:sz w:val="22"/>
                                    <w:szCs w:val="22"/>
                                  </w:rPr>
                                </m:ctrlPr>
                              </m:dPr>
                              <m:e>
                                <m:f>
                                  <m:fPr>
                                    <m:ctrlPr>
                                      <w:rPr>
                                        <w:rFonts w:ascii="Cambria Math" w:hAnsi="Cambria Math"/>
                                        <w:i/>
                                        <w:sz w:val="22"/>
                                        <w:szCs w:val="22"/>
                                      </w:rPr>
                                    </m:ctrlPr>
                                  </m:fPr>
                                  <m:num>
                                    <m:rad>
                                      <m:radPr>
                                        <m:degHide m:val="1"/>
                                        <m:ctrlPr>
                                          <w:rPr>
                                            <w:rFonts w:ascii="Cambria Math" w:hAnsi="Cambria Math"/>
                                            <w:i/>
                                            <w:sz w:val="22"/>
                                            <w:szCs w:val="22"/>
                                          </w:rPr>
                                        </m:ctrlPr>
                                      </m:radPr>
                                      <m:deg/>
                                      <m:e>
                                        <m:r>
                                          <w:rPr>
                                            <w:rFonts w:ascii="Cambria Math" w:hAnsi="Cambria Math"/>
                                            <w:sz w:val="22"/>
                                            <w:szCs w:val="22"/>
                                          </w:rPr>
                                          <m:t>3</m:t>
                                        </m:r>
                                      </m:e>
                                    </m:rad>
                                  </m:num>
                                  <m:den>
                                    <m:r>
                                      <w:rPr>
                                        <w:rFonts w:ascii="Cambria Math" w:hAnsi="Cambria Math"/>
                                        <w:sz w:val="22"/>
                                        <w:szCs w:val="22"/>
                                      </w:rPr>
                                      <m:t>π</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9</m:t>
                                    </m:r>
                                  </m:num>
                                  <m:den>
                                    <m:r>
                                      <w:rPr>
                                        <w:rFonts w:ascii="Cambria Math" w:hAnsi="Cambria Math"/>
                                        <w:sz w:val="22"/>
                                        <w:szCs w:val="22"/>
                                      </w:rPr>
                                      <m:t>16</m:t>
                                    </m:r>
                                  </m:den>
                                </m:f>
                                <m:r>
                                  <w:rPr>
                                    <w:rFonts w:ascii="Cambria Math" w:hAnsi="Cambria Math"/>
                                    <w:sz w:val="22"/>
                                    <w:szCs w:val="22"/>
                                  </w:rPr>
                                  <m:t>M</m:t>
                                </m:r>
                              </m:e>
                            </m:d>
                          </m:e>
                        </m:d>
                      </m:e>
                    </m:d>
                  </m:e>
                </m:rad>
              </m:oMath>
            </m:oMathPara>
          </w:p>
          <w:p w:rsidR="00C41CAD" w:rsidRPr="00BA4476" w:rsidRDefault="00C41CAD" w:rsidP="00054D5D">
            <w:pPr>
              <w:rPr>
                <w:sz w:val="22"/>
                <w:szCs w:val="22"/>
              </w:rPr>
            </w:pPr>
          </w:p>
        </w:tc>
        <w:tc>
          <w:tcPr>
            <w:tcW w:w="850" w:type="dxa"/>
            <w:vAlign w:val="center"/>
          </w:tcPr>
          <w:p w:rsidR="00C41CAD" w:rsidRPr="00BA4476" w:rsidRDefault="00C41CAD" w:rsidP="00054D5D">
            <w:pPr>
              <w:jc w:val="center"/>
              <w:rPr>
                <w:sz w:val="22"/>
                <w:szCs w:val="22"/>
              </w:rPr>
            </w:pPr>
            <w:r>
              <w:rPr>
                <w:sz w:val="22"/>
                <w:szCs w:val="22"/>
              </w:rPr>
              <w:t>(15</w:t>
            </w:r>
            <w:r w:rsidRPr="00BA4476">
              <w:rPr>
                <w:sz w:val="22"/>
                <w:szCs w:val="22"/>
              </w:rPr>
              <w:t>)</w:t>
            </w:r>
          </w:p>
        </w:tc>
      </w:tr>
      <w:tr w:rsidR="00C41CAD" w:rsidRPr="00BA4476" w:rsidTr="00C41CAD">
        <w:tc>
          <w:tcPr>
            <w:tcW w:w="8477" w:type="dxa"/>
            <w:vAlign w:val="center"/>
          </w:tcPr>
          <w:p w:rsidR="00C41CAD" w:rsidRPr="00BA4476" w:rsidRDefault="00C41CAD" w:rsidP="00054D5D">
            <w:pPr>
              <w:jc w:val="center"/>
              <w:rPr>
                <w:sz w:val="22"/>
                <w:szCs w:val="22"/>
              </w:rPr>
            </w:pPr>
          </w:p>
          <w:p w:rsidR="00C41CAD" w:rsidRPr="00BA4476" w:rsidRDefault="00054D5D" w:rsidP="00054D5D">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r,pp</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M </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vg</m:t>
                            </m:r>
                          </m:sub>
                        </m:sSub>
                      </m:e>
                    </m:d>
                  </m:num>
                  <m:den>
                    <m:r>
                      <w:rPr>
                        <w:rFonts w:ascii="Cambria Math" w:hAnsi="Cambria Math"/>
                        <w:sz w:val="22"/>
                        <w:szCs w:val="22"/>
                      </w:rPr>
                      <m:t xml:space="preserve">2 </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dc</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den>
                </m:f>
              </m:oMath>
            </m:oMathPara>
          </w:p>
          <w:p w:rsidR="00C41CAD" w:rsidRPr="00BA4476" w:rsidRDefault="00C41CAD" w:rsidP="00054D5D">
            <w:pPr>
              <w:rPr>
                <w:sz w:val="22"/>
                <w:szCs w:val="22"/>
              </w:rPr>
            </w:pPr>
          </w:p>
        </w:tc>
        <w:tc>
          <w:tcPr>
            <w:tcW w:w="850" w:type="dxa"/>
            <w:vAlign w:val="center"/>
          </w:tcPr>
          <w:p w:rsidR="00C41CAD" w:rsidRPr="00BA4476" w:rsidRDefault="00C41CAD" w:rsidP="00054D5D">
            <w:pPr>
              <w:jc w:val="center"/>
              <w:rPr>
                <w:sz w:val="22"/>
                <w:szCs w:val="22"/>
              </w:rPr>
            </w:pPr>
            <w:r>
              <w:rPr>
                <w:sz w:val="22"/>
                <w:szCs w:val="22"/>
              </w:rPr>
              <w:t>(16</w:t>
            </w:r>
            <w:r w:rsidRPr="00BA4476">
              <w:rPr>
                <w:sz w:val="22"/>
                <w:szCs w:val="22"/>
              </w:rPr>
              <w:t>)</w:t>
            </w:r>
          </w:p>
        </w:tc>
      </w:tr>
    </w:tbl>
    <w:p w:rsidR="00C41CAD" w:rsidRDefault="00C41CAD" w:rsidP="0075145E">
      <w:pPr>
        <w:pStyle w:val="ListParagraph"/>
        <w:spacing w:after="120" w:line="360" w:lineRule="auto"/>
        <w:ind w:left="0"/>
        <w:jc w:val="both"/>
        <w:rPr>
          <w:rFonts w:ascii="Arial" w:eastAsia="Times New Roman" w:hAnsi="Arial" w:cs="Arial"/>
        </w:rPr>
      </w:pPr>
      <w:r>
        <w:rPr>
          <w:rFonts w:ascii="Arial" w:eastAsia="Times New Roman" w:hAnsi="Arial" w:cs="Arial"/>
        </w:rPr>
        <w:t>Burada I</w:t>
      </w:r>
      <w:r w:rsidRPr="00DF7F38">
        <w:rPr>
          <w:rFonts w:ascii="Arial" w:eastAsia="Times New Roman" w:hAnsi="Arial" w:cs="Arial"/>
          <w:vertAlign w:val="subscript"/>
        </w:rPr>
        <w:t>a,p</w:t>
      </w:r>
      <w:r w:rsidR="00DF7F38">
        <w:rPr>
          <w:rFonts w:ascii="Arial" w:eastAsia="Times New Roman" w:hAnsi="Arial" w:cs="Arial"/>
        </w:rPr>
        <w:t xml:space="preserve"> bir faza ait akımın tepe değeri</w:t>
      </w:r>
      <w:r>
        <w:rPr>
          <w:rFonts w:ascii="Arial" w:eastAsia="Times New Roman" w:hAnsi="Arial" w:cs="Arial"/>
        </w:rPr>
        <w:t>,</w:t>
      </w:r>
      <w:r w:rsidR="00DF7F38">
        <w:rPr>
          <w:rFonts w:ascii="Arial" w:eastAsia="Times New Roman" w:hAnsi="Arial" w:cs="Arial"/>
        </w:rPr>
        <w:t xml:space="preserve"> C</w:t>
      </w:r>
      <w:r w:rsidR="00DF7F38" w:rsidRPr="00DF7F38">
        <w:rPr>
          <w:rFonts w:ascii="Arial" w:eastAsia="Times New Roman" w:hAnsi="Arial" w:cs="Arial"/>
          <w:vertAlign w:val="subscript"/>
        </w:rPr>
        <w:t>dc</w:t>
      </w:r>
      <w:r w:rsidR="00DF7F38">
        <w:rPr>
          <w:rFonts w:ascii="Arial" w:eastAsia="Times New Roman" w:hAnsi="Arial" w:cs="Arial"/>
        </w:rPr>
        <w:t xml:space="preserve"> toplam DA bara kondansatör sığası, f</w:t>
      </w:r>
      <w:r w:rsidR="00DF7F38" w:rsidRPr="00DF7F38">
        <w:rPr>
          <w:rFonts w:ascii="Arial" w:eastAsia="Times New Roman" w:hAnsi="Arial" w:cs="Arial"/>
          <w:vertAlign w:val="subscript"/>
        </w:rPr>
        <w:t>sw</w:t>
      </w:r>
      <w:r w:rsidR="00DF7F38">
        <w:rPr>
          <w:rFonts w:ascii="Arial" w:eastAsia="Times New Roman" w:hAnsi="Arial" w:cs="Arial"/>
        </w:rPr>
        <w:t xml:space="preserve"> ise anahtarlama frekansıdır.</w:t>
      </w:r>
      <w:r>
        <w:rPr>
          <w:rFonts w:ascii="Arial" w:eastAsia="Times New Roman" w:hAnsi="Arial" w:cs="Arial"/>
        </w:rPr>
        <w:t xml:space="preserve"> </w:t>
      </w:r>
      <w:r w:rsidR="00DF7F38">
        <w:rPr>
          <w:rFonts w:ascii="Arial" w:eastAsia="Times New Roman" w:hAnsi="Arial" w:cs="Arial"/>
        </w:rPr>
        <w:t>Kondansatör seçimini etkileyen temel parametreler DA bara ortalama gerilimi (V</w:t>
      </w:r>
      <w:r w:rsidR="00DF7F38" w:rsidRPr="00DF7F38">
        <w:rPr>
          <w:rFonts w:ascii="Arial" w:eastAsia="Times New Roman" w:hAnsi="Arial" w:cs="Arial"/>
          <w:vertAlign w:val="subscript"/>
        </w:rPr>
        <w:t>dc</w:t>
      </w:r>
      <w:r w:rsidR="00DF7F38">
        <w:rPr>
          <w:rFonts w:ascii="Arial" w:eastAsia="Times New Roman" w:hAnsi="Arial" w:cs="Arial"/>
        </w:rPr>
        <w:t>), sığa değeri, dalgalanma akımı gereksinimidir. Buna ek olarak, ısınma ve kayıplar da önemlidir çünkü belirli parametreler de sıcaklığa bağlıdır. Termal model buna göre elde edilmiştir ve kondansatör çekirdek sıcaklığı (T</w:t>
      </w:r>
      <w:r w:rsidR="00DF7F38" w:rsidRPr="00DF7F38">
        <w:rPr>
          <w:rFonts w:ascii="Arial" w:eastAsia="Times New Roman" w:hAnsi="Arial" w:cs="Arial"/>
          <w:vertAlign w:val="subscript"/>
        </w:rPr>
        <w:t>c</w:t>
      </w:r>
      <w:r w:rsidR="00DF7F38">
        <w:rPr>
          <w:rFonts w:ascii="Arial" w:eastAsia="Times New Roman" w:hAnsi="Arial" w:cs="Arial"/>
        </w:rPr>
        <w:t>) (17)’de, kondansatör kaybı (P</w:t>
      </w:r>
      <w:r w:rsidR="00DF7F38" w:rsidRPr="00DF7F38">
        <w:rPr>
          <w:rFonts w:ascii="Arial" w:eastAsia="Times New Roman" w:hAnsi="Arial" w:cs="Arial"/>
          <w:vertAlign w:val="subscript"/>
        </w:rPr>
        <w:t>c</w:t>
      </w:r>
      <w:r w:rsidR="00DF7F38">
        <w:rPr>
          <w:rFonts w:ascii="Arial" w:eastAsia="Times New Roman" w:hAnsi="Arial" w:cs="Arial"/>
        </w:rPr>
        <w:t>) (18)’de gösterilmiştir. Burada T</w:t>
      </w:r>
      <w:r w:rsidR="00DF7F38" w:rsidRPr="00DF7F38">
        <w:rPr>
          <w:rFonts w:ascii="Arial" w:eastAsia="Times New Roman" w:hAnsi="Arial" w:cs="Arial"/>
          <w:vertAlign w:val="subscript"/>
        </w:rPr>
        <w:t>a</w:t>
      </w:r>
      <w:r w:rsidR="00DF7F38">
        <w:rPr>
          <w:rFonts w:ascii="Arial" w:eastAsia="Times New Roman" w:hAnsi="Arial" w:cs="Arial"/>
        </w:rPr>
        <w:t xml:space="preserve"> ortam sıcaklığı, R</w:t>
      </w:r>
      <w:r w:rsidR="00DF7F38" w:rsidRPr="00DF7F38">
        <w:rPr>
          <w:rFonts w:ascii="Arial" w:eastAsia="Times New Roman" w:hAnsi="Arial" w:cs="Arial"/>
          <w:vertAlign w:val="subscript"/>
        </w:rPr>
        <w:t>th,c</w:t>
      </w:r>
      <w:r w:rsidR="00DF7F38">
        <w:rPr>
          <w:rFonts w:ascii="Arial" w:eastAsia="Times New Roman" w:hAnsi="Arial" w:cs="Arial"/>
        </w:rPr>
        <w:t xml:space="preserve"> kondansatör termal direnci, R</w:t>
      </w:r>
      <w:r w:rsidR="00DF7F38" w:rsidRPr="00DF7F38">
        <w:rPr>
          <w:rFonts w:ascii="Arial" w:eastAsia="Times New Roman" w:hAnsi="Arial" w:cs="Arial"/>
          <w:vertAlign w:val="subscript"/>
        </w:rPr>
        <w:t>c</w:t>
      </w:r>
      <w:r w:rsidR="00DF7F38">
        <w:rPr>
          <w:rFonts w:ascii="Arial" w:eastAsia="Times New Roman" w:hAnsi="Arial" w:cs="Arial"/>
        </w:rPr>
        <w:t xml:space="preserve"> ise ESR değeridir.</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1"/>
        <w:gridCol w:w="1276"/>
      </w:tblGrid>
      <w:tr w:rsidR="00DF7F38" w:rsidRPr="00BA4476" w:rsidTr="00054D5D">
        <w:tc>
          <w:tcPr>
            <w:tcW w:w="8051" w:type="dxa"/>
            <w:vAlign w:val="center"/>
          </w:tcPr>
          <w:p w:rsidR="00DF7F38" w:rsidRPr="00BA4476" w:rsidRDefault="00054D5D" w:rsidP="00054D5D">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a</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c</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h,c</m:t>
                    </m:r>
                  </m:sub>
                </m:sSub>
              </m:oMath>
            </m:oMathPara>
          </w:p>
          <w:p w:rsidR="00DF7F38" w:rsidRPr="00BA4476" w:rsidRDefault="00DF7F38" w:rsidP="00054D5D">
            <w:pPr>
              <w:rPr>
                <w:sz w:val="22"/>
                <w:szCs w:val="22"/>
              </w:rPr>
            </w:pPr>
          </w:p>
        </w:tc>
        <w:tc>
          <w:tcPr>
            <w:tcW w:w="1276" w:type="dxa"/>
            <w:vAlign w:val="center"/>
          </w:tcPr>
          <w:p w:rsidR="00DF7F38" w:rsidRPr="00BA4476" w:rsidRDefault="00DF7F38" w:rsidP="00054D5D">
            <w:pPr>
              <w:jc w:val="center"/>
              <w:rPr>
                <w:sz w:val="22"/>
                <w:szCs w:val="22"/>
              </w:rPr>
            </w:pPr>
            <w:r>
              <w:rPr>
                <w:sz w:val="22"/>
                <w:szCs w:val="22"/>
              </w:rPr>
              <w:t>(17</w:t>
            </w:r>
            <w:r w:rsidRPr="00BA4476">
              <w:rPr>
                <w:sz w:val="22"/>
                <w:szCs w:val="22"/>
              </w:rPr>
              <w:t>)</w:t>
            </w:r>
          </w:p>
        </w:tc>
      </w:tr>
      <w:tr w:rsidR="00DF7F38" w:rsidRPr="00BA4476" w:rsidTr="00054D5D">
        <w:tc>
          <w:tcPr>
            <w:tcW w:w="8051" w:type="dxa"/>
            <w:vAlign w:val="center"/>
          </w:tcPr>
          <w:p w:rsidR="00DF7F38" w:rsidRPr="00BA4476" w:rsidRDefault="00DF7F38" w:rsidP="00054D5D">
            <w:pPr>
              <w:jc w:val="center"/>
              <w:rPr>
                <w:sz w:val="22"/>
                <w:szCs w:val="22"/>
              </w:rPr>
            </w:pPr>
          </w:p>
          <w:p w:rsidR="00DF7F38" w:rsidRPr="00BA4476" w:rsidRDefault="00054D5D" w:rsidP="00054D5D">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rms</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e>
                </m:d>
              </m:oMath>
            </m:oMathPara>
          </w:p>
          <w:p w:rsidR="00DF7F38" w:rsidRPr="00BA4476" w:rsidRDefault="00DF7F38" w:rsidP="00054D5D">
            <w:pPr>
              <w:rPr>
                <w:sz w:val="22"/>
                <w:szCs w:val="22"/>
              </w:rPr>
            </w:pPr>
          </w:p>
        </w:tc>
        <w:tc>
          <w:tcPr>
            <w:tcW w:w="1276" w:type="dxa"/>
            <w:vAlign w:val="center"/>
          </w:tcPr>
          <w:p w:rsidR="00DF7F38" w:rsidRPr="00BA4476" w:rsidRDefault="00DF7F38" w:rsidP="00054D5D">
            <w:pPr>
              <w:jc w:val="center"/>
              <w:rPr>
                <w:sz w:val="22"/>
                <w:szCs w:val="22"/>
              </w:rPr>
            </w:pPr>
            <w:r>
              <w:rPr>
                <w:sz w:val="22"/>
                <w:szCs w:val="22"/>
              </w:rPr>
              <w:t>(18</w:t>
            </w:r>
            <w:r w:rsidRPr="00BA4476">
              <w:rPr>
                <w:sz w:val="22"/>
                <w:szCs w:val="22"/>
              </w:rPr>
              <w:t>)</w:t>
            </w:r>
          </w:p>
        </w:tc>
      </w:tr>
    </w:tbl>
    <w:p w:rsidR="00C41CAD" w:rsidRDefault="00DF7F38"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formülasyonda görüldüğü gibi ESR değeri sıcaklığa bağlı olduğu için ısınma da o anki sıcaklığa bağlı olabilmektedir ve hesaplamalarda bu durum dikkate alınmalıdır. Ayrıca yalnızca kondansatörün ısınması değil, ısınma ile akım etkin değerinin değişimi, kondansatör ömrünün kısalması vb. de son tasarımda dikkate alınmalıdır. Bu parametreleri etkileyebilecek bir diğer etken de çalışma frekansıdır. Buna bir örnek ESR değeridir. Şekil 50’de seçilen bir film kondansatör kataloğunun frekansa bağlı olarak kondansatör ESR değerinin değişimi gösterilmiştir. Bu analizde görüldüğü gibi ESR değeri 10 kHz’ten büyük frekanslarda </w:t>
      </w:r>
      <w:r>
        <w:rPr>
          <w:rFonts w:ascii="Arial" w:eastAsia="Times New Roman" w:hAnsi="Arial" w:cs="Arial"/>
        </w:rPr>
        <w:lastRenderedPageBreak/>
        <w:t>değişmemektedir. Tasarımda seçilecek frekans 20 kHz üzeri olacağından dolayı ESR değişimi problem oluşturmayacaktır.</w:t>
      </w:r>
    </w:p>
    <w:p w:rsidR="00DF7F38" w:rsidRDefault="00DF7F38" w:rsidP="00DF7F3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0560" cy="2183130"/>
            <wp:effectExtent l="0" t="0" r="254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0560" cy="2183130"/>
                    </a:xfrm>
                    <a:prstGeom prst="rect">
                      <a:avLst/>
                    </a:prstGeom>
                    <a:noFill/>
                    <a:ln>
                      <a:noFill/>
                    </a:ln>
                  </pic:spPr>
                </pic:pic>
              </a:graphicData>
            </a:graphic>
          </wp:inline>
        </w:drawing>
      </w:r>
    </w:p>
    <w:p w:rsidR="00DF7F38" w:rsidRDefault="00DF7F38" w:rsidP="00DF7F38">
      <w:pPr>
        <w:pStyle w:val="ListParagraph"/>
        <w:spacing w:after="120" w:line="360" w:lineRule="auto"/>
        <w:ind w:left="0"/>
        <w:jc w:val="center"/>
        <w:rPr>
          <w:rFonts w:ascii="Arial" w:eastAsia="Times New Roman" w:hAnsi="Arial" w:cs="Arial"/>
        </w:rPr>
      </w:pPr>
      <w:r>
        <w:rPr>
          <w:rFonts w:ascii="Arial" w:eastAsia="Times New Roman" w:hAnsi="Arial" w:cs="Arial"/>
        </w:rPr>
        <w:t>Şekil 50. Metal film kondansatörler için ESR değerinin frekansa bağlı değişimi</w:t>
      </w:r>
    </w:p>
    <w:p w:rsidR="00C41CAD" w:rsidRDefault="00C41CAD" w:rsidP="0075145E">
      <w:pPr>
        <w:pStyle w:val="ListParagraph"/>
        <w:spacing w:after="120" w:line="360" w:lineRule="auto"/>
        <w:ind w:left="0"/>
        <w:jc w:val="both"/>
        <w:rPr>
          <w:rFonts w:ascii="Arial" w:eastAsia="Times New Roman" w:hAnsi="Arial" w:cs="Arial"/>
        </w:rPr>
      </w:pPr>
    </w:p>
    <w:p w:rsidR="00174973" w:rsidRDefault="00DE0C0D" w:rsidP="0075145E">
      <w:pPr>
        <w:pStyle w:val="ListParagraph"/>
        <w:spacing w:after="120" w:line="360" w:lineRule="auto"/>
        <w:ind w:left="0"/>
        <w:jc w:val="both"/>
        <w:rPr>
          <w:rFonts w:ascii="Arial" w:eastAsia="Times New Roman" w:hAnsi="Arial" w:cs="Arial"/>
        </w:rPr>
      </w:pPr>
      <w:r>
        <w:rPr>
          <w:rFonts w:ascii="Arial" w:eastAsia="Times New Roman" w:hAnsi="Arial" w:cs="Arial"/>
        </w:rPr>
        <w:t>Kondansatör bankası tasarımında interleaving ile faz kayması tekniği kullanımı da modül</w:t>
      </w:r>
      <w:r w:rsidR="00174973">
        <w:rPr>
          <w:rFonts w:ascii="Arial" w:eastAsia="Times New Roman" w:hAnsi="Arial" w:cs="Arial"/>
        </w:rPr>
        <w:t>er motor sürücülerde önemlidir. Örnek olarak Şekil 51’de iki modül arasında interleaving uygulandığında ve uygulanmadığında Da bara akımı dalgalanmasında ve bu akımın etkin değerinde oluşan değişim görülebilir. Interleaving ile akım etkin değerini yarıdan daha fazla düşürmek mümkündür.</w:t>
      </w:r>
    </w:p>
    <w:p w:rsidR="00174973"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3952890" cy="3141023"/>
            <wp:effectExtent l="0" t="0" r="0" b="2540"/>
            <wp:docPr id="75" name="Picture 75" descr="C:\Users\ugurm\Desktop\gitthub\IMMD\EL-EN 2017\possible images\fig4_2\fig4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gurm\Desktop\gitthub\IMMD\EL-EN 2017\possible images\fig4_2\fig4_2-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57892" cy="3144997"/>
                    </a:xfrm>
                    <a:prstGeom prst="rect">
                      <a:avLst/>
                    </a:prstGeom>
                    <a:noFill/>
                    <a:ln>
                      <a:noFill/>
                    </a:ln>
                  </pic:spPr>
                </pic:pic>
              </a:graphicData>
            </a:graphic>
          </wp:inline>
        </w:drawing>
      </w:r>
    </w:p>
    <w:p w:rsidR="00174973"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rPr>
        <w:t>Şekil 51. Interleaving uygulandığında ve uygulanmadığında DA bara akımı dalgalanması</w:t>
      </w:r>
    </w:p>
    <w:p w:rsidR="00174973" w:rsidRDefault="00174973" w:rsidP="0075145E">
      <w:pPr>
        <w:pStyle w:val="ListParagraph"/>
        <w:spacing w:after="120" w:line="360" w:lineRule="auto"/>
        <w:ind w:left="0"/>
        <w:jc w:val="both"/>
        <w:rPr>
          <w:rFonts w:ascii="Arial" w:eastAsia="Times New Roman" w:hAnsi="Arial" w:cs="Arial"/>
        </w:rPr>
      </w:pPr>
    </w:p>
    <w:p w:rsidR="00DE0C0D" w:rsidRDefault="00DE0C0D"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Faz kayması etkisini görmek için </w:t>
      </w:r>
      <w:r w:rsidR="00174973">
        <w:rPr>
          <w:rFonts w:ascii="Arial" w:eastAsia="Times New Roman" w:hAnsi="Arial" w:cs="Arial"/>
        </w:rPr>
        <w:t xml:space="preserve">farklı modül sayıları için, </w:t>
      </w:r>
      <w:r>
        <w:rPr>
          <w:rFonts w:ascii="Arial" w:eastAsia="Times New Roman" w:hAnsi="Arial" w:cs="Arial"/>
        </w:rPr>
        <w:t>farklı interleaving faz kayması açıları kullanılarak yapılan benzetimlerde DA bara dalgalanma akımının</w:t>
      </w:r>
      <w:r w:rsidR="00174973">
        <w:rPr>
          <w:rFonts w:ascii="Arial" w:eastAsia="Times New Roman" w:hAnsi="Arial" w:cs="Arial"/>
        </w:rPr>
        <w:t xml:space="preserve"> etkin değerinin</w:t>
      </w:r>
      <w:r>
        <w:rPr>
          <w:rFonts w:ascii="Arial" w:eastAsia="Times New Roman" w:hAnsi="Arial" w:cs="Arial"/>
        </w:rPr>
        <w:t xml:space="preserve"> değişimi elde </w:t>
      </w:r>
      <w:r w:rsidR="00174973">
        <w:rPr>
          <w:rFonts w:ascii="Arial" w:eastAsia="Times New Roman" w:hAnsi="Arial" w:cs="Arial"/>
        </w:rPr>
        <w:t>edilmiştir ve Şekil 52’d</w:t>
      </w:r>
      <w:r>
        <w:rPr>
          <w:rFonts w:ascii="Arial" w:eastAsia="Times New Roman" w:hAnsi="Arial" w:cs="Arial"/>
        </w:rPr>
        <w:t xml:space="preserve">e görülebilir. </w:t>
      </w:r>
    </w:p>
    <w:p w:rsidR="00BA4476" w:rsidRDefault="00DE0C0D" w:rsidP="00174973">
      <w:pPr>
        <w:pStyle w:val="ListParagraph"/>
        <w:spacing w:after="120" w:line="360" w:lineRule="auto"/>
        <w:ind w:left="0"/>
        <w:jc w:val="center"/>
        <w:rPr>
          <w:rFonts w:ascii="Arial" w:eastAsia="Times New Roman" w:hAnsi="Arial" w:cs="Arial"/>
        </w:rPr>
      </w:pPr>
      <w:r>
        <w:rPr>
          <w:noProof/>
          <w:lang w:val="en-US"/>
        </w:rPr>
        <w:lastRenderedPageBreak/>
        <w:drawing>
          <wp:inline distT="0" distB="0" distL="0" distR="0" wp14:anchorId="0CAD16D2" wp14:editId="675136A7">
            <wp:extent cx="4512624" cy="4121536"/>
            <wp:effectExtent l="0" t="0" r="2540" b="0"/>
            <wp:docPr id="74" name="Picture 7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63583" cy="4168078"/>
                    </a:xfrm>
                    <a:prstGeom prst="rect">
                      <a:avLst/>
                    </a:prstGeom>
                    <a:noFill/>
                    <a:ln>
                      <a:noFill/>
                    </a:ln>
                    <a:extLst>
                      <a:ext uri="{53640926-AAD7-44D8-BBD7-CCE9431645EC}">
                        <a14:shadowObscured xmlns:a14="http://schemas.microsoft.com/office/drawing/2010/main"/>
                      </a:ext>
                    </a:extLst>
                  </pic:spPr>
                </pic:pic>
              </a:graphicData>
            </a:graphic>
          </wp:inline>
        </w:drawing>
      </w:r>
    </w:p>
    <w:p w:rsidR="00DE0C0D"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rPr>
        <w:t>Şekil 52. DA bara dalgalanma akımının etkin değerinin faz kaymasına göre değişimi</w:t>
      </w:r>
    </w:p>
    <w:p w:rsidR="00174973" w:rsidRDefault="00174973" w:rsidP="00174973">
      <w:pPr>
        <w:pStyle w:val="ListParagraph"/>
        <w:spacing w:after="120" w:line="360" w:lineRule="auto"/>
        <w:ind w:left="0"/>
        <w:jc w:val="both"/>
        <w:rPr>
          <w:rFonts w:ascii="Arial" w:eastAsia="Times New Roman" w:hAnsi="Arial" w:cs="Arial"/>
        </w:rPr>
      </w:pPr>
    </w:p>
    <w:p w:rsidR="00174973" w:rsidRDefault="00174973" w:rsidP="00174973">
      <w:pPr>
        <w:pStyle w:val="ListParagraph"/>
        <w:spacing w:after="120" w:line="360" w:lineRule="auto"/>
        <w:ind w:left="0"/>
        <w:jc w:val="both"/>
        <w:rPr>
          <w:rFonts w:ascii="Arial" w:eastAsia="Times New Roman" w:hAnsi="Arial" w:cs="Arial"/>
        </w:rPr>
      </w:pPr>
      <w:r>
        <w:rPr>
          <w:rFonts w:ascii="Arial" w:eastAsia="Times New Roman" w:hAnsi="Arial" w:cs="Arial"/>
        </w:rPr>
        <w:t>Bu analiz sonucu şu çıkarımlar yapılabilir:</w:t>
      </w:r>
    </w:p>
    <w:p w:rsidR="00174973" w:rsidRDefault="00174973" w:rsidP="00662893">
      <w:pPr>
        <w:pStyle w:val="ListParagraph"/>
        <w:numPr>
          <w:ilvl w:val="0"/>
          <w:numId w:val="12"/>
        </w:numPr>
        <w:spacing w:after="120" w:line="360" w:lineRule="auto"/>
        <w:jc w:val="both"/>
        <w:rPr>
          <w:rFonts w:ascii="Arial" w:eastAsia="Times New Roman" w:hAnsi="Arial" w:cs="Arial"/>
        </w:rPr>
      </w:pPr>
      <w:r>
        <w:rPr>
          <w:rFonts w:ascii="Arial" w:eastAsia="Times New Roman" w:hAnsi="Arial" w:cs="Arial"/>
        </w:rPr>
        <w:t>4 veya daha fazla modül kullanıldığında dalgalanma akımı etkin değeri üçte birine kadar düşürülebilmektedir.</w:t>
      </w:r>
    </w:p>
    <w:p w:rsidR="00174973" w:rsidRDefault="00174973" w:rsidP="00662893">
      <w:pPr>
        <w:pStyle w:val="ListParagraph"/>
        <w:numPr>
          <w:ilvl w:val="0"/>
          <w:numId w:val="12"/>
        </w:numPr>
        <w:spacing w:after="120" w:line="360" w:lineRule="auto"/>
        <w:jc w:val="both"/>
        <w:rPr>
          <w:rFonts w:ascii="Arial" w:eastAsia="Times New Roman" w:hAnsi="Arial" w:cs="Arial"/>
        </w:rPr>
      </w:pPr>
      <w:r>
        <w:rPr>
          <w:rFonts w:ascii="Arial" w:eastAsia="Times New Roman" w:hAnsi="Arial" w:cs="Arial"/>
        </w:rPr>
        <w:t>4 modülden sonra daha fazla modül kullanmak akım düşümünü çok fazla etkilememektedir.</w:t>
      </w:r>
    </w:p>
    <w:p w:rsidR="00174973" w:rsidRPr="00174973" w:rsidRDefault="00174973" w:rsidP="00662893">
      <w:pPr>
        <w:pStyle w:val="ListParagraph"/>
        <w:numPr>
          <w:ilvl w:val="0"/>
          <w:numId w:val="12"/>
        </w:numPr>
        <w:spacing w:after="120" w:line="360" w:lineRule="auto"/>
        <w:jc w:val="both"/>
        <w:rPr>
          <w:rFonts w:ascii="Arial" w:eastAsia="Times New Roman" w:hAnsi="Arial" w:cs="Arial"/>
        </w:rPr>
      </w:pPr>
      <w:r>
        <w:rPr>
          <w:rFonts w:ascii="Arial" w:eastAsia="Times New Roman" w:hAnsi="Arial" w:cs="Arial"/>
        </w:rPr>
        <w:t>Literatürde, n modül sayısı olmak üzere, 360/n olarak bilinen optimum faz kayması açısı çift sayılı modüllerde 360/n açısının etrafında oluşmaktadır. Bu sayede kondansatör bir miktar daha küçültülebilir.</w:t>
      </w:r>
    </w:p>
    <w:p w:rsidR="00532212" w:rsidRDefault="00532212" w:rsidP="00174973">
      <w:pPr>
        <w:pStyle w:val="ListParagraph"/>
        <w:spacing w:after="120" w:line="360" w:lineRule="auto"/>
        <w:ind w:left="0"/>
        <w:jc w:val="both"/>
        <w:rPr>
          <w:rFonts w:ascii="Arial" w:eastAsia="Times New Roman" w:hAnsi="Arial" w:cs="Arial"/>
        </w:rPr>
      </w:pPr>
    </w:p>
    <w:p w:rsidR="00174973" w:rsidRDefault="00174973" w:rsidP="0017497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je kapsamında </w:t>
      </w:r>
      <w:r w:rsidR="00532212">
        <w:rPr>
          <w:rFonts w:ascii="Arial" w:eastAsia="Times New Roman" w:hAnsi="Arial" w:cs="Arial"/>
        </w:rPr>
        <w:t>ekte verilen makale yazılırken yapılan çalışmada IMMD uygulamaları için DA bara kondansatörünün optimizasyonuna yönelik bir algoritma geliştirilmiştir. Bu çalışmaya ait detaylar bu raporun kapsamına alınmamıştır ve makalede bulunabilir. Kondansatör parametreleri seçilirken yapılan analizler sonucu kondansatör akımı etkin değerinin modülasyon değerine göre değişimi ve sığa gereksiniminin anahtarlama frekansına göre değişimi Şekil 53’te gösterilmiştir.</w:t>
      </w:r>
    </w:p>
    <w:p w:rsidR="00BA4476" w:rsidRDefault="00BA4476"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2844140" cy="2248972"/>
            <wp:effectExtent l="0" t="0" r="0" b="0"/>
            <wp:docPr id="76" name="Picture 76" descr="C:\Users\ugurm\Desktop\gitthub\IMMD\EL-EN 2017\possible images\fig7_2\fig7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gurm\Desktop\gitthub\IMMD\EL-EN 2017\possible images\fig7_2\fig7_2-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0480" cy="2261892"/>
                    </a:xfrm>
                    <a:prstGeom prst="rect">
                      <a:avLst/>
                    </a:prstGeom>
                    <a:noFill/>
                    <a:ln>
                      <a:noFill/>
                    </a:ln>
                  </pic:spPr>
                </pic:pic>
              </a:graphicData>
            </a:graphic>
          </wp:inline>
        </w:drawing>
      </w:r>
      <w:r>
        <w:rPr>
          <w:rFonts w:ascii="Arial" w:eastAsia="Times New Roman" w:hAnsi="Arial" w:cs="Arial"/>
          <w:noProof/>
          <w:lang w:val="en-US"/>
        </w:rPr>
        <w:drawing>
          <wp:inline distT="0" distB="0" distL="0" distR="0">
            <wp:extent cx="2846345" cy="2223424"/>
            <wp:effectExtent l="0" t="0" r="0" b="5715"/>
            <wp:docPr id="77" name="Picture 77" descr="C:\Users\ugurm\Desktop\gitthub\IMMD\EL-EN 2017\possible images\fig8_2\fig8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gurm\Desktop\gitthub\IMMD\EL-EN 2017\possible images\fig8_2\fig8_2-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87321" cy="2255432"/>
                    </a:xfrm>
                    <a:prstGeom prst="rect">
                      <a:avLst/>
                    </a:prstGeom>
                    <a:noFill/>
                    <a:ln>
                      <a:noFill/>
                    </a:ln>
                  </pic:spPr>
                </pic:pic>
              </a:graphicData>
            </a:graphic>
          </wp:inline>
        </w:drawing>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        (a) RMS akımı</w:t>
      </w:r>
      <w:r>
        <w:rPr>
          <w:rFonts w:ascii="Arial" w:eastAsia="Times New Roman" w:hAnsi="Arial" w:cs="Arial"/>
        </w:rPr>
        <w:tab/>
      </w:r>
      <w:r>
        <w:rPr>
          <w:rFonts w:ascii="Arial" w:eastAsia="Times New Roman" w:hAnsi="Arial" w:cs="Arial"/>
        </w:rPr>
        <w:tab/>
      </w:r>
      <w:r>
        <w:rPr>
          <w:rFonts w:ascii="Arial" w:eastAsia="Times New Roman" w:hAnsi="Arial" w:cs="Arial"/>
        </w:rPr>
        <w:tab/>
        <w:t xml:space="preserve">                 (b) Kondansatör sığası</w:t>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t>Şekil 53. Kondansatör parametreleri seçimi</w:t>
      </w: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Ön tasarımda belirtilen sistem parametreleri ile birlikte sunulan modeller kullanıldığında </w:t>
      </w:r>
      <w:r w:rsidR="0075145E" w:rsidRPr="0075145E">
        <w:rPr>
          <w:rFonts w:ascii="Arial" w:eastAsia="Times New Roman" w:hAnsi="Arial" w:cs="Arial"/>
        </w:rPr>
        <w:t>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w:t>
      </w:r>
      <w:r>
        <w:rPr>
          <w:rFonts w:ascii="Arial" w:eastAsia="Times New Roman" w:hAnsi="Arial" w:cs="Arial"/>
        </w:rPr>
        <w:t xml:space="preserve"> iyileştirmeye karşılık gelir. </w:t>
      </w:r>
      <w:r w:rsidR="0075145E" w:rsidRPr="0075145E">
        <w:rPr>
          <w:rFonts w:ascii="Arial" w:eastAsia="Times New Roman" w:hAnsi="Arial" w:cs="Arial"/>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w:t>
      </w:r>
      <w:r w:rsidR="0075145E">
        <w:rPr>
          <w:rFonts w:ascii="Arial" w:eastAsia="Times New Roman" w:hAnsi="Arial" w:cs="Arial"/>
        </w:rPr>
        <w:t>leşme ile 14 µF olarak bulunur.</w:t>
      </w:r>
      <w:r>
        <w:rPr>
          <w:rFonts w:ascii="Arial" w:eastAsia="Times New Roman" w:hAnsi="Arial" w:cs="Arial"/>
        </w:rPr>
        <w:t xml:space="preserve"> </w:t>
      </w:r>
      <w:r w:rsidR="0075145E" w:rsidRPr="0075145E">
        <w:rPr>
          <w:rFonts w:ascii="Arial" w:eastAsia="Times New Roman" w:hAnsi="Arial" w:cs="Arial"/>
        </w:rPr>
        <w:t xml:space="preserve">Aynı tasarım, merkezi ve IGBT’li tek bir motor sürücü olduğu durum için de tekrarlanmış ve bu durumda DA bara kondansatör bankası akımı etkin değeri 12.78 A, 10 kHz anahtarlama frekansındaki en düşük sığa değeri 100 µF olarak bulunur. Bu durumda </w:t>
      </w:r>
      <w:r>
        <w:rPr>
          <w:rFonts w:ascii="Arial" w:eastAsia="Times New Roman" w:hAnsi="Arial" w:cs="Arial"/>
        </w:rPr>
        <w:t xml:space="preserve">sistem modüler olmadığından dolayı </w:t>
      </w:r>
      <w:r w:rsidR="0075145E" w:rsidRPr="0075145E">
        <w:rPr>
          <w:rFonts w:ascii="Arial" w:eastAsia="Times New Roman" w:hAnsi="Arial" w:cs="Arial"/>
        </w:rPr>
        <w:t>interleaving tek</w:t>
      </w:r>
      <w:r>
        <w:rPr>
          <w:rFonts w:ascii="Arial" w:eastAsia="Times New Roman" w:hAnsi="Arial" w:cs="Arial"/>
        </w:rPr>
        <w:t xml:space="preserve">niği uygulamak mümkün değildir. </w:t>
      </w:r>
      <w:r w:rsidR="0075145E" w:rsidRPr="0075145E">
        <w:rPr>
          <w:rFonts w:ascii="Arial" w:eastAsia="Times New Roman" w:hAnsi="Arial" w:cs="Arial"/>
        </w:rPr>
        <w:t>Hesaplanan değerlere göre DA bara kondansatör bankası seçimi yapılmış ve seçilen kondansatörler ile benzetim çalışması yapılmıştır. Seçilen kondansatör veri sayfası teknik bilg</w:t>
      </w:r>
      <w:r>
        <w:rPr>
          <w:rFonts w:ascii="Arial" w:eastAsia="Times New Roman" w:hAnsi="Arial" w:cs="Arial"/>
        </w:rPr>
        <w:t xml:space="preserve">ileri </w:t>
      </w:r>
      <w:r w:rsidR="007656B0">
        <w:rPr>
          <w:rFonts w:ascii="Arial" w:eastAsia="Times New Roman" w:hAnsi="Arial" w:cs="Arial"/>
        </w:rPr>
        <w:t>Çizelge</w:t>
      </w:r>
      <w:r>
        <w:rPr>
          <w:rFonts w:ascii="Arial" w:eastAsia="Times New Roman" w:hAnsi="Arial" w:cs="Arial"/>
        </w:rPr>
        <w:t xml:space="preserve"> </w:t>
      </w:r>
      <w:r w:rsidR="007656B0">
        <w:rPr>
          <w:rFonts w:ascii="Arial" w:eastAsia="Times New Roman" w:hAnsi="Arial" w:cs="Arial"/>
        </w:rPr>
        <w:t>4</w:t>
      </w:r>
      <w:r>
        <w:rPr>
          <w:rFonts w:ascii="Arial" w:eastAsia="Times New Roman" w:hAnsi="Arial" w:cs="Arial"/>
        </w:rPr>
        <w:t xml:space="preserve">’te gösterilmiştir. </w:t>
      </w:r>
      <w:r w:rsidR="0075145E" w:rsidRPr="0075145E">
        <w:rPr>
          <w:rFonts w:ascii="Arial" w:eastAsia="Times New Roman" w:hAnsi="Arial" w:cs="Arial"/>
        </w:rPr>
        <w:t xml:space="preserve">Kondansatör seçiminde belirleyici etmen akım etkin değerinden çok sığa değeri olmuştur ve bu da metal film kondansatörler için beklenen bir durumdur. </w:t>
      </w:r>
      <w:r w:rsidR="007656B0">
        <w:rPr>
          <w:rFonts w:ascii="Arial" w:eastAsia="Times New Roman" w:hAnsi="Arial" w:cs="Arial"/>
        </w:rPr>
        <w:t xml:space="preserve">Bu tasarımda kondansatör ısınması analiz edildiğinde 10 </w:t>
      </w:r>
      <w:r w:rsidR="007656B0" w:rsidRPr="007656B0">
        <w:rPr>
          <w:rFonts w:ascii="Arial" w:eastAsia="Times New Roman" w:hAnsi="Arial" w:cs="Arial"/>
          <w:vertAlign w:val="superscript"/>
        </w:rPr>
        <w:t>0</w:t>
      </w:r>
      <w:r w:rsidR="007656B0">
        <w:rPr>
          <w:rFonts w:ascii="Arial" w:eastAsia="Times New Roman" w:hAnsi="Arial" w:cs="Arial"/>
        </w:rPr>
        <w:t>C olarak bulunur ve ortam sıcaklığı sargılardan veya transistörlerden dolayı yüksek dahi olsa kabul edilebilir bir değerdir. Ayrıca ısınmadan dolayı akım dayanımının düşmesi ve ömür kısalması da önlenmiş olmaktadır.</w:t>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lastRenderedPageBreak/>
        <w:t>Çizelge 4. Seçilen kondansatör teknik bilgileri</w:t>
      </w:r>
    </w:p>
    <w:p w:rsidR="00D117FD" w:rsidRPr="00D117FD" w:rsidRDefault="00D117FD" w:rsidP="00532212">
      <w:pPr>
        <w:pStyle w:val="ListParagraph"/>
        <w:spacing w:after="120" w:line="360" w:lineRule="auto"/>
        <w:ind w:left="0"/>
        <w:jc w:val="center"/>
        <w:rPr>
          <w:rFonts w:ascii="Arial" w:eastAsia="Times New Roman" w:hAnsi="Arial" w:cs="Arial"/>
          <w:sz w:val="20"/>
          <w:szCs w:val="20"/>
        </w:rPr>
      </w:pPr>
      <w:r w:rsidRPr="00D117FD">
        <w:rPr>
          <w:rFonts w:ascii="Arial" w:eastAsia="Times New Roman" w:hAnsi="Arial" w:cs="Arial"/>
          <w:sz w:val="20"/>
          <w:szCs w:val="20"/>
        </w:rPr>
        <w:t>(Seri bağlanılan modüllerin sadece bir tanesi)</w:t>
      </w:r>
    </w:p>
    <w:tbl>
      <w:tblPr>
        <w:tblStyle w:val="TableGrid"/>
        <w:tblW w:w="0" w:type="auto"/>
        <w:jc w:val="center"/>
        <w:tblLook w:val="04A0" w:firstRow="1" w:lastRow="0" w:firstColumn="1" w:lastColumn="0" w:noHBand="0" w:noVBand="1"/>
      </w:tblPr>
      <w:tblGrid>
        <w:gridCol w:w="2322"/>
        <w:gridCol w:w="2322"/>
        <w:gridCol w:w="2322"/>
        <w:gridCol w:w="2322"/>
      </w:tblGrid>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Kodu</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B32676G3306</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Bağlantı</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2 paralel</w:t>
            </w:r>
          </w:p>
        </w:tc>
      </w:tr>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Akım</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26 A</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Gerilim</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300 V</w:t>
            </w:r>
          </w:p>
        </w:tc>
      </w:tr>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Sığa (bir adet)</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30 µF</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Sığa (</w:t>
            </w:r>
            <w:r>
              <w:rPr>
                <w:rFonts w:ascii="Arial" w:hAnsi="Arial" w:cs="Arial"/>
                <w:b/>
                <w:sz w:val="22"/>
                <w:szCs w:val="22"/>
              </w:rPr>
              <w:t>toplam</w:t>
            </w:r>
            <w:r w:rsidRPr="00D117FD">
              <w:rPr>
                <w:rFonts w:ascii="Arial" w:hAnsi="Arial" w:cs="Arial"/>
                <w:b/>
                <w:sz w:val="22"/>
                <w:szCs w:val="22"/>
              </w:rPr>
              <w:t>)</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6</w:t>
            </w:r>
            <w:r w:rsidRPr="00D117FD">
              <w:rPr>
                <w:rFonts w:ascii="Arial" w:hAnsi="Arial" w:cs="Arial"/>
                <w:sz w:val="22"/>
                <w:szCs w:val="22"/>
              </w:rPr>
              <w:t>0 µF</w:t>
            </w:r>
          </w:p>
        </w:tc>
      </w:tr>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ESR</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2.8 mΩ</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ESL</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12 nH</w:t>
            </w:r>
          </w:p>
        </w:tc>
      </w:tr>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Boyutlar</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30x42 mm</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Yükseklik</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45 mm</w:t>
            </w:r>
          </w:p>
        </w:tc>
      </w:tr>
      <w:tr w:rsidR="00D117FD" w:rsidRPr="004C6658" w:rsidTr="00054D5D">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Termal direnç</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 xml:space="preserve">10 </w:t>
            </w:r>
            <w:r w:rsidRPr="00D117FD">
              <w:rPr>
                <w:rFonts w:ascii="Arial" w:hAnsi="Arial" w:cs="Arial"/>
                <w:sz w:val="22"/>
                <w:szCs w:val="22"/>
                <w:vertAlign w:val="superscript"/>
              </w:rPr>
              <w:t>0</w:t>
            </w:r>
            <w:r w:rsidRPr="00D117FD">
              <w:rPr>
                <w:rFonts w:ascii="Arial" w:hAnsi="Arial" w:cs="Arial"/>
                <w:sz w:val="22"/>
                <w:szCs w:val="22"/>
              </w:rPr>
              <w:t>C/W</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Tipi</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Metal film (PPP)</w:t>
            </w:r>
          </w:p>
        </w:tc>
      </w:tr>
    </w:tbl>
    <w:p w:rsidR="00532212" w:rsidRPr="00532212" w:rsidRDefault="00532212" w:rsidP="00532212">
      <w:pPr>
        <w:pStyle w:val="ListParagraph"/>
        <w:spacing w:after="120" w:line="360" w:lineRule="auto"/>
        <w:ind w:left="0"/>
        <w:jc w:val="center"/>
        <w:rPr>
          <w:rFonts w:ascii="Arial" w:eastAsia="Times New Roman" w:hAnsi="Arial" w:cs="Arial"/>
          <w:b/>
        </w:rPr>
      </w:pPr>
    </w:p>
    <w:p w:rsidR="00BA7A09" w:rsidRPr="00A70944" w:rsidRDefault="00BA7A09">
      <w:pPr>
        <w:rPr>
          <w:rFonts w:ascii="Arial" w:eastAsia="Times New Roman" w:hAnsi="Arial" w:cs="Arial"/>
        </w:rPr>
      </w:pPr>
    </w:p>
    <w:p w:rsidR="00BA7A09" w:rsidRPr="00A70944" w:rsidRDefault="00BA7A09" w:rsidP="00662893">
      <w:pPr>
        <w:pStyle w:val="ListParagraph"/>
        <w:numPr>
          <w:ilvl w:val="0"/>
          <w:numId w:val="2"/>
        </w:numPr>
        <w:spacing w:after="120" w:line="360" w:lineRule="auto"/>
        <w:ind w:left="284"/>
        <w:jc w:val="both"/>
        <w:rPr>
          <w:rFonts w:ascii="Arial" w:eastAsia="Times New Roman" w:hAnsi="Arial" w:cs="Arial"/>
          <w:b/>
          <w:i/>
        </w:rPr>
      </w:pPr>
      <w:r w:rsidRPr="00A70944">
        <w:rPr>
          <w:rFonts w:ascii="Arial" w:eastAsia="Times New Roman" w:hAnsi="Arial" w:cs="Arial"/>
          <w:b/>
          <w:i/>
        </w:rPr>
        <w:t>Benzetim çalışmaları</w:t>
      </w:r>
      <w:r w:rsidR="00891D36">
        <w:rPr>
          <w:rFonts w:ascii="Arial" w:eastAsia="Times New Roman" w:hAnsi="Arial" w:cs="Arial"/>
          <w:b/>
          <w:i/>
        </w:rPr>
        <w:t xml:space="preserve"> ve sonuçlar</w:t>
      </w:r>
      <w:r w:rsidR="000775D0" w:rsidRPr="00A70944">
        <w:rPr>
          <w:rFonts w:ascii="Arial" w:eastAsia="Times New Roman" w:hAnsi="Arial" w:cs="Arial"/>
          <w:b/>
          <w:i/>
        </w:rPr>
        <w:t>:</w:t>
      </w:r>
    </w:p>
    <w:p w:rsidR="00891D36" w:rsidRDefault="00BF70DB" w:rsidP="00891D36">
      <w:pPr>
        <w:pStyle w:val="ListParagraph"/>
        <w:spacing w:after="120" w:line="360" w:lineRule="auto"/>
        <w:ind w:left="0"/>
        <w:jc w:val="both"/>
        <w:rPr>
          <w:rFonts w:ascii="Arial" w:eastAsia="Times New Roman" w:hAnsi="Arial" w:cs="Arial"/>
        </w:rPr>
      </w:pPr>
      <w:r>
        <w:rPr>
          <w:rFonts w:ascii="Arial" w:eastAsia="Times New Roman" w:hAnsi="Arial" w:cs="Arial"/>
        </w:rPr>
        <w:t xml:space="preserve">Belirlenen tasarım değerleri MATLAB/Simulink ortamında gerçekleştirilen benzetim çalışmaları ile doğrulanmıştır. Raporun bu bölümünde, yapılan benzetim çalışmaları sonuçları sunulacaktır. </w:t>
      </w:r>
      <w:r w:rsidR="00891D36" w:rsidRPr="0075145E">
        <w:rPr>
          <w:rFonts w:ascii="Arial" w:eastAsia="Times New Roman" w:hAnsi="Arial" w:cs="Arial"/>
        </w:rPr>
        <w:t xml:space="preserve">Benzetim çalışmaları sonucu elde edilen, interleaving tekniği ile ve olmadan DA bara gerilim dalgalanması Şekil </w:t>
      </w:r>
      <w:r>
        <w:rPr>
          <w:rFonts w:ascii="Arial" w:eastAsia="Times New Roman" w:hAnsi="Arial" w:cs="Arial"/>
        </w:rPr>
        <w:t>54’te</w:t>
      </w:r>
      <w:r w:rsidR="00891D36" w:rsidRPr="0075145E">
        <w:rPr>
          <w:rFonts w:ascii="Arial" w:eastAsia="Times New Roman" w:hAnsi="Arial" w:cs="Arial"/>
        </w:rPr>
        <w:t xml:space="preserve">, kondansatör bankası akım dalgalanması Şekil </w:t>
      </w:r>
      <w:r>
        <w:rPr>
          <w:rFonts w:ascii="Arial" w:eastAsia="Times New Roman" w:hAnsi="Arial" w:cs="Arial"/>
        </w:rPr>
        <w:t>55’t</w:t>
      </w:r>
      <w:r w:rsidR="00891D36" w:rsidRPr="0075145E">
        <w:rPr>
          <w:rFonts w:ascii="Arial" w:eastAsia="Times New Roman" w:hAnsi="Arial" w:cs="Arial"/>
        </w:rPr>
        <w:t xml:space="preserve">e, interleaving tekniği ile oluşan her bir </w:t>
      </w:r>
      <w:r>
        <w:rPr>
          <w:rFonts w:ascii="Arial" w:eastAsia="Times New Roman" w:hAnsi="Arial" w:cs="Arial"/>
        </w:rPr>
        <w:t>modülün</w:t>
      </w:r>
      <w:r w:rsidR="00891D36" w:rsidRPr="0075145E">
        <w:rPr>
          <w:rFonts w:ascii="Arial" w:eastAsia="Times New Roman" w:hAnsi="Arial" w:cs="Arial"/>
        </w:rPr>
        <w:t xml:space="preserve"> çektiği DA akım ve toplam DA bara akımı Şekil </w:t>
      </w:r>
      <w:r>
        <w:rPr>
          <w:rFonts w:ascii="Arial" w:eastAsia="Times New Roman" w:hAnsi="Arial" w:cs="Arial"/>
        </w:rPr>
        <w:t>56’da gösterilmiştir.</w:t>
      </w:r>
    </w:p>
    <w:p w:rsidR="00891D36" w:rsidRDefault="00BF70DB" w:rsidP="00BF70DB">
      <w:pPr>
        <w:pStyle w:val="ListParagraph"/>
        <w:spacing w:after="120" w:line="360" w:lineRule="auto"/>
        <w:ind w:left="0"/>
        <w:jc w:val="center"/>
        <w:rPr>
          <w:rFonts w:ascii="Arial" w:eastAsia="Times New Roman" w:hAnsi="Arial" w:cs="Arial"/>
        </w:rPr>
      </w:pPr>
      <w:r w:rsidRPr="00950A59">
        <w:rPr>
          <w:noProof/>
          <w:sz w:val="18"/>
          <w:szCs w:val="18"/>
          <w:lang w:val="en-US"/>
        </w:rPr>
        <w:drawing>
          <wp:inline distT="0" distB="0" distL="0" distR="0" wp14:anchorId="4ED623CA" wp14:editId="0827C8AA">
            <wp:extent cx="4714504" cy="3362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6">
                      <a:extLst>
                        <a:ext uri="{28A0092B-C50C-407E-A947-70E740481C1C}">
                          <a14:useLocalDpi xmlns:a14="http://schemas.microsoft.com/office/drawing/2010/main" val="0"/>
                        </a:ext>
                      </a:extLst>
                    </a:blip>
                    <a:srcRect t="4885"/>
                    <a:stretch/>
                  </pic:blipFill>
                  <pic:spPr bwMode="auto">
                    <a:xfrm>
                      <a:off x="0" y="0"/>
                      <a:ext cx="4721801" cy="3367406"/>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4. DA bara gerilim dalgalanması</w:t>
      </w:r>
    </w:p>
    <w:p w:rsidR="00891D36" w:rsidRDefault="00891D36" w:rsidP="00BF70DB">
      <w:pPr>
        <w:pStyle w:val="ListParagraph"/>
        <w:spacing w:after="120" w:line="360" w:lineRule="auto"/>
        <w:ind w:left="0"/>
        <w:jc w:val="center"/>
        <w:rPr>
          <w:rFonts w:ascii="Arial" w:eastAsia="Times New Roman" w:hAnsi="Arial" w:cs="Arial"/>
        </w:rPr>
      </w:pPr>
    </w:p>
    <w:p w:rsidR="00BF70DB" w:rsidRDefault="00BF70DB" w:rsidP="00BF70DB">
      <w:pPr>
        <w:pStyle w:val="ListParagraph"/>
        <w:spacing w:after="120" w:line="360" w:lineRule="auto"/>
        <w:ind w:left="0"/>
        <w:jc w:val="center"/>
        <w:rPr>
          <w:rFonts w:ascii="Arial" w:eastAsia="Times New Roman" w:hAnsi="Arial" w:cs="Arial"/>
        </w:rPr>
      </w:pPr>
      <w:r w:rsidRPr="00950A59">
        <w:rPr>
          <w:noProof/>
          <w:lang w:val="en-US"/>
        </w:rPr>
        <w:lastRenderedPageBreak/>
        <w:drawing>
          <wp:inline distT="0" distB="0" distL="0" distR="0" wp14:anchorId="06573E04" wp14:editId="5BF2DC72">
            <wp:extent cx="4619501" cy="329444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t="4885"/>
                    <a:stretch/>
                  </pic:blipFill>
                  <pic:spPr bwMode="auto">
                    <a:xfrm>
                      <a:off x="0" y="0"/>
                      <a:ext cx="4630056" cy="3301977"/>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5. DA bara kondansatör bankası akımı</w:t>
      </w:r>
    </w:p>
    <w:p w:rsidR="00BF70DB" w:rsidRDefault="00BF70DB" w:rsidP="00BF70DB">
      <w:pPr>
        <w:pStyle w:val="ListParagraph"/>
        <w:spacing w:after="120" w:line="360" w:lineRule="auto"/>
        <w:ind w:left="0"/>
        <w:jc w:val="center"/>
        <w:rPr>
          <w:rFonts w:ascii="Arial" w:eastAsia="Times New Roman" w:hAnsi="Arial" w:cs="Arial"/>
        </w:rPr>
      </w:pPr>
    </w:p>
    <w:p w:rsidR="00BF70DB" w:rsidRDefault="00BF70DB" w:rsidP="00BF70DB">
      <w:pPr>
        <w:pStyle w:val="ListParagraph"/>
        <w:spacing w:after="120" w:line="360" w:lineRule="auto"/>
        <w:ind w:left="0"/>
        <w:jc w:val="center"/>
        <w:rPr>
          <w:rFonts w:ascii="Arial" w:eastAsia="Times New Roman" w:hAnsi="Arial" w:cs="Arial"/>
        </w:rPr>
      </w:pPr>
      <w:r w:rsidRPr="00950A59">
        <w:rPr>
          <w:noProof/>
          <w:lang w:val="en-US"/>
        </w:rPr>
        <w:drawing>
          <wp:inline distT="0" distB="0" distL="0" distR="0" wp14:anchorId="7BBB13FF" wp14:editId="52FB1CDD">
            <wp:extent cx="4664440" cy="3313215"/>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8">
                      <a:extLst>
                        <a:ext uri="{28A0092B-C50C-407E-A947-70E740481C1C}">
                          <a14:useLocalDpi xmlns:a14="http://schemas.microsoft.com/office/drawing/2010/main" val="0"/>
                        </a:ext>
                      </a:extLst>
                    </a:blip>
                    <a:srcRect t="2692" b="2573"/>
                    <a:stretch/>
                  </pic:blipFill>
                  <pic:spPr bwMode="auto">
                    <a:xfrm>
                      <a:off x="0" y="0"/>
                      <a:ext cx="4676783" cy="3321982"/>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6. Her bir modülün DA baradan çektiği akım ve toplam akım</w:t>
      </w:r>
    </w:p>
    <w:p w:rsidR="00BF70DB" w:rsidRDefault="00BF70DB" w:rsidP="00891D36">
      <w:pPr>
        <w:pStyle w:val="ListParagraph"/>
        <w:spacing w:after="120" w:line="360" w:lineRule="auto"/>
        <w:ind w:left="0"/>
        <w:jc w:val="both"/>
        <w:rPr>
          <w:rFonts w:ascii="Arial" w:eastAsia="Times New Roman" w:hAnsi="Arial" w:cs="Arial"/>
        </w:rPr>
      </w:pPr>
    </w:p>
    <w:p w:rsidR="00891D36" w:rsidRDefault="00891D36" w:rsidP="00891D36">
      <w:pPr>
        <w:pStyle w:val="ListParagraph"/>
        <w:spacing w:after="120" w:line="360" w:lineRule="auto"/>
        <w:ind w:left="0"/>
        <w:jc w:val="both"/>
        <w:rPr>
          <w:rFonts w:ascii="Arial" w:eastAsia="Times New Roman" w:hAnsi="Arial" w:cs="Arial"/>
        </w:rPr>
      </w:pPr>
      <w:r w:rsidRPr="0075145E">
        <w:rPr>
          <w:rFonts w:ascii="Arial" w:eastAsia="Times New Roman" w:hAnsi="Arial" w:cs="Arial"/>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BF70DB">
        <w:rPr>
          <w:rFonts w:ascii="Arial" w:eastAsia="Times New Roman" w:hAnsi="Arial" w:cs="Arial"/>
          <w:vertAlign w:val="superscript"/>
        </w:rPr>
        <w:t>3</w:t>
      </w:r>
      <w:r w:rsidRPr="0075145E">
        <w:rPr>
          <w:rFonts w:ascii="Arial" w:eastAsia="Times New Roman" w:hAnsi="Arial" w:cs="Arial"/>
        </w:rPr>
        <w:t xml:space="preserve"> olarak bulunmuştur. Ayrıca tüm sistemin güç yoğunluğunu bulmak için sürücü baskı devre kartı boyutları stator ve rotor iç ve dış çapları düşünülerek bulunmuştur. Baskı devre kartı </w:t>
      </w:r>
      <w:r w:rsidRPr="0075145E">
        <w:rPr>
          <w:rFonts w:ascii="Arial" w:eastAsia="Times New Roman" w:hAnsi="Arial" w:cs="Arial"/>
        </w:rPr>
        <w:lastRenderedPageBreak/>
        <w:t xml:space="preserve">yüksekliği ise doğrudan kondansatör yüksekliği ile ilişkilidir çünkü </w:t>
      </w:r>
      <w:r w:rsidR="00BF70DB">
        <w:rPr>
          <w:rFonts w:ascii="Arial" w:eastAsia="Times New Roman" w:hAnsi="Arial" w:cs="Arial"/>
        </w:rPr>
        <w:t>IMMD</w:t>
      </w:r>
      <w:r w:rsidRPr="0075145E">
        <w:rPr>
          <w:rFonts w:ascii="Arial" w:eastAsia="Times New Roman" w:hAnsi="Arial" w:cs="Arial"/>
        </w:rPr>
        <w:t xml:space="preserve"> sisteminde kondansatörler hem en büyük hacme sahiptir hem de en yüksek devre elemanlarıdır. Bundan yola çıkılarak da tüm sürücü sistemi güç yoğunluğu 16.57 W/cm</w:t>
      </w:r>
      <w:r w:rsidRPr="00BF70DB">
        <w:rPr>
          <w:rFonts w:ascii="Arial" w:eastAsia="Times New Roman" w:hAnsi="Arial" w:cs="Arial"/>
          <w:vertAlign w:val="superscript"/>
        </w:rPr>
        <w:t>3</w:t>
      </w:r>
      <w:r w:rsidRPr="0075145E">
        <w:rPr>
          <w:rFonts w:ascii="Arial" w:eastAsia="Times New Roman" w:hAnsi="Arial" w:cs="Arial"/>
        </w:rPr>
        <w:t xml:space="preserve"> olarak bulunur. Başlangıçta konan, endüstriyel ve özel uygulamalardaki konvansiyonel motor sürücü sistemlerinde ulaşılması mümkün olmayan ve </w:t>
      </w:r>
      <w:r w:rsidR="00BF70DB">
        <w:rPr>
          <w:rFonts w:ascii="Arial" w:eastAsia="Times New Roman" w:hAnsi="Arial" w:cs="Arial"/>
        </w:rPr>
        <w:t>IMMD</w:t>
      </w:r>
      <w:r w:rsidRPr="0075145E">
        <w:rPr>
          <w:rFonts w:ascii="Arial" w:eastAsia="Times New Roman" w:hAnsi="Arial" w:cs="Arial"/>
        </w:rPr>
        <w:t xml:space="preserve"> prototiplerinde ulaşılmaya çalışılan 15 W/cm</w:t>
      </w:r>
      <w:r w:rsidRPr="00BF70DB">
        <w:rPr>
          <w:rFonts w:ascii="Arial" w:eastAsia="Times New Roman" w:hAnsi="Arial" w:cs="Arial"/>
          <w:vertAlign w:val="superscript"/>
        </w:rPr>
        <w:t>3</w:t>
      </w:r>
      <w:r w:rsidRPr="0075145E">
        <w:rPr>
          <w:rFonts w:ascii="Arial" w:eastAsia="Times New Roman" w:hAnsi="Arial" w:cs="Arial"/>
        </w:rPr>
        <w:t xml:space="preserve"> güç yoğunluğu hedefine mevcut tasarım ile ulaşılabileceği görülmüştür.</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F70DB" w:rsidP="00662893">
      <w:pPr>
        <w:pStyle w:val="ListParagraph"/>
        <w:numPr>
          <w:ilvl w:val="0"/>
          <w:numId w:val="2"/>
        </w:numPr>
        <w:spacing w:after="120" w:line="360" w:lineRule="auto"/>
        <w:ind w:left="284"/>
        <w:jc w:val="both"/>
        <w:rPr>
          <w:rFonts w:ascii="Arial" w:eastAsia="Times New Roman" w:hAnsi="Arial" w:cs="Arial"/>
          <w:b/>
          <w:i/>
        </w:rPr>
      </w:pPr>
      <w:r>
        <w:rPr>
          <w:rFonts w:ascii="Arial" w:eastAsia="Times New Roman" w:hAnsi="Arial" w:cs="Arial"/>
          <w:b/>
          <w:i/>
        </w:rPr>
        <w:t>Baskı devre kartı</w:t>
      </w:r>
      <w:r w:rsidR="00BA7A09" w:rsidRPr="00A70944">
        <w:rPr>
          <w:rFonts w:ascii="Arial" w:eastAsia="Times New Roman" w:hAnsi="Arial" w:cs="Arial"/>
          <w:b/>
          <w:i/>
        </w:rPr>
        <w:t xml:space="preserve"> tasarımı</w:t>
      </w:r>
      <w:r w:rsidR="000775D0" w:rsidRPr="00A70944">
        <w:rPr>
          <w:rFonts w:ascii="Arial" w:eastAsia="Times New Roman" w:hAnsi="Arial" w:cs="Arial"/>
          <w:b/>
          <w:i/>
        </w:rPr>
        <w:t>:</w:t>
      </w:r>
    </w:p>
    <w:p w:rsidR="006D2668" w:rsidRDefault="00054D5D" w:rsidP="00BA7A09">
      <w:pPr>
        <w:pStyle w:val="ListParagraph"/>
        <w:spacing w:after="120" w:line="360" w:lineRule="auto"/>
        <w:ind w:left="0"/>
        <w:jc w:val="both"/>
        <w:rPr>
          <w:rFonts w:ascii="Arial" w:eastAsia="Times New Roman" w:hAnsi="Arial" w:cs="Arial"/>
        </w:rPr>
      </w:pPr>
      <w:r>
        <w:rPr>
          <w:rFonts w:ascii="Arial" w:eastAsia="Times New Roman" w:hAnsi="Arial" w:cs="Arial"/>
        </w:rPr>
        <w:t>IMMD sistemi yapısal blok şeması Şekil 57’de gösterilmiştir.</w:t>
      </w:r>
      <w:r w:rsidR="006D2668">
        <w:rPr>
          <w:rFonts w:ascii="Arial" w:eastAsia="Times New Roman" w:hAnsi="Arial" w:cs="Arial"/>
        </w:rPr>
        <w:t xml:space="preserve"> Sistemde doğrultucu, DA bara filtresi, motor sürüc güç katı, kapı sürücü, akım ölçümleri, kontrol, haberleşme, güç kaynağı gerilim ölçümü ve pozisyon ölçümü birimleri toplamda üç ayrı baskı devre kartında yer alacaktır. Bu kartlardan PCB1 doğrudan stator üzerine monte edilecek ve modüler olacaktır. Statordaki sargı çıkışları doğrudan baskı devre kartı üzerine oturacak şekilde tasarlanmaktadır. Doğrultucunun olduğu birim sışarıda olacak ve IMMD sisteminin dışında tutulacaktır. KDiğer iki kart (PCB2 ve PCB3), ana kartın bir üst katmanında yer alacaktır ve merkezi (modüler olmayan) bir yapıya sahip olacaktır. Bağlantılar kartlar arasında doğrudan sağlanacaktır. Böylece sisteme giren DC terminaller haricinde kablo kullanılmayacaktır. Sistem alt modülleri arasındaki bağlantılar da Şekil 57’de gösterilmiştir. </w:t>
      </w:r>
    </w:p>
    <w:p w:rsidR="00054D5D" w:rsidRDefault="006D2668" w:rsidP="00054D5D">
      <w:pPr>
        <w:pStyle w:val="ListParagraph"/>
        <w:spacing w:after="120" w:line="360" w:lineRule="auto"/>
        <w:ind w:left="0"/>
        <w:jc w:val="center"/>
        <w:rPr>
          <w:rFonts w:ascii="Arial" w:eastAsia="Times New Roman" w:hAnsi="Arial" w:cs="Arial"/>
        </w:rPr>
      </w:pPr>
      <w:r>
        <w:object w:dxaOrig="4800" w:dyaOrig="3480">
          <v:shape id="_x0000_i1029" type="#_x0000_t75" style="width:433.85pt;height:314.2pt" o:ole="">
            <v:imagedata r:id="rId89" o:title=""/>
          </v:shape>
          <o:OLEObject Type="Embed" ProgID="Visio.Drawing.15" ShapeID="_x0000_i1029" DrawAspect="Content" ObjectID="_1562530077" r:id="rId90"/>
        </w:object>
      </w:r>
    </w:p>
    <w:p w:rsidR="00054D5D" w:rsidRPr="00A70944" w:rsidRDefault="00054D5D" w:rsidP="00054D5D">
      <w:pPr>
        <w:pStyle w:val="ListParagraph"/>
        <w:spacing w:after="120" w:line="360" w:lineRule="auto"/>
        <w:ind w:left="0"/>
        <w:jc w:val="center"/>
        <w:rPr>
          <w:rFonts w:ascii="Arial" w:eastAsia="Times New Roman" w:hAnsi="Arial" w:cs="Arial"/>
        </w:rPr>
      </w:pPr>
      <w:r>
        <w:rPr>
          <w:rFonts w:ascii="Arial" w:eastAsia="Times New Roman" w:hAnsi="Arial" w:cs="Arial"/>
        </w:rPr>
        <w:t>Şekil 57. IMMD sistemi yapısal blok şeması</w:t>
      </w:r>
    </w:p>
    <w:p w:rsidR="006D2668" w:rsidRDefault="006D2668" w:rsidP="00BA7A09">
      <w:pPr>
        <w:pStyle w:val="ListParagraph"/>
        <w:spacing w:after="120" w:line="360" w:lineRule="auto"/>
        <w:ind w:left="0"/>
        <w:jc w:val="both"/>
        <w:rPr>
          <w:rFonts w:ascii="Arial" w:eastAsia="Times New Roman" w:hAnsi="Arial" w:cs="Arial"/>
        </w:rPr>
      </w:pPr>
    </w:p>
    <w:p w:rsidR="006D2668" w:rsidRDefault="006D2668" w:rsidP="00BA7A09">
      <w:pPr>
        <w:pStyle w:val="ListParagraph"/>
        <w:spacing w:after="120" w:line="360" w:lineRule="auto"/>
        <w:ind w:left="0"/>
        <w:jc w:val="both"/>
        <w:rPr>
          <w:rFonts w:ascii="Arial" w:eastAsia="Times New Roman" w:hAnsi="Arial" w:cs="Arial"/>
        </w:rPr>
      </w:pPr>
      <w:r>
        <w:rPr>
          <w:rFonts w:ascii="Arial" w:eastAsia="Times New Roman" w:hAnsi="Arial" w:cs="Arial"/>
        </w:rPr>
        <w:lastRenderedPageBreak/>
        <w:t>DA bara terminalleri güç katını besleyecek, aynı zamanda diğer karta giderek hem besleme gerilimleri (VCC) elde edilecek hem de gerilim ölçümü yapılacaktır. Kapı sürücüler doğrudan güç katının yakınında aynı kart üzerinde yer alacaktır, böylece parazitik etkiler minimuma indirgenecektir. Akım ölçümleri de doğrudan</w:t>
      </w:r>
      <w:r>
        <w:rPr>
          <w:rFonts w:ascii="Arial" w:eastAsia="Times New Roman" w:hAnsi="Arial" w:cs="Arial"/>
        </w:rPr>
        <w:t>güç katı çıkışından ve motor terminalleri üzerinden yapılacaktır ve alınan ölçümler (ADC) kontrol kartına iletilecektir. Kontrol kartı üzerinde bir mikrodenetleyici yer alacak ve tüm ölçümleri alarak kapı sürücü sinyallerini (PWM) üretip ana karta iletecektir. Pozisyon sensörü bilgisi de bu karta gelecektir. Ayrıca bu kart üzerinde programlama (JTAG) ve haberleşme (RS485) arayüzleri yer alacaktır.</w:t>
      </w:r>
    </w:p>
    <w:p w:rsidR="006D2668" w:rsidRDefault="006D2668" w:rsidP="00BA7A09">
      <w:pPr>
        <w:pStyle w:val="ListParagraph"/>
        <w:spacing w:after="120" w:line="360" w:lineRule="auto"/>
        <w:ind w:left="0"/>
        <w:jc w:val="both"/>
        <w:rPr>
          <w:rFonts w:ascii="Arial" w:eastAsia="Times New Roman" w:hAnsi="Arial" w:cs="Arial"/>
        </w:rPr>
      </w:pPr>
      <w:r>
        <w:rPr>
          <w:rFonts w:ascii="Arial" w:eastAsia="Times New Roman" w:hAnsi="Arial" w:cs="Arial"/>
        </w:rPr>
        <w:t>Baskı devre kartının şematik tasarımına başlanmıştır. Bu bölümde alt-modül bazında yapılan tasarımlar anlatılacaktır.</w:t>
      </w:r>
    </w:p>
    <w:p w:rsidR="004A1B4D" w:rsidRDefault="004A1B4D" w:rsidP="00BA7A09">
      <w:pPr>
        <w:pStyle w:val="ListParagraph"/>
        <w:spacing w:after="120" w:line="360" w:lineRule="auto"/>
        <w:ind w:left="0"/>
        <w:jc w:val="both"/>
        <w:rPr>
          <w:rFonts w:ascii="Arial" w:eastAsia="Times New Roman" w:hAnsi="Arial" w:cs="Arial"/>
          <w:b/>
        </w:rPr>
      </w:pPr>
    </w:p>
    <w:p w:rsidR="006D2668" w:rsidRPr="00265A20" w:rsidRDefault="006D2668" w:rsidP="00BA7A09">
      <w:pPr>
        <w:pStyle w:val="ListParagraph"/>
        <w:spacing w:after="120" w:line="360" w:lineRule="auto"/>
        <w:ind w:left="0"/>
        <w:jc w:val="both"/>
        <w:rPr>
          <w:rFonts w:ascii="Arial" w:eastAsia="Times New Roman" w:hAnsi="Arial" w:cs="Arial"/>
          <w:b/>
        </w:rPr>
      </w:pPr>
      <w:r w:rsidRPr="00265A20">
        <w:rPr>
          <w:rFonts w:ascii="Arial" w:eastAsia="Times New Roman" w:hAnsi="Arial" w:cs="Arial"/>
          <w:b/>
        </w:rPr>
        <w:t>Doğrultucu:</w:t>
      </w:r>
    </w:p>
    <w:p w:rsidR="006D2668" w:rsidRDefault="00265A20" w:rsidP="00BA7A09">
      <w:pPr>
        <w:pStyle w:val="ListParagraph"/>
        <w:spacing w:after="120" w:line="360" w:lineRule="auto"/>
        <w:ind w:left="0"/>
        <w:jc w:val="both"/>
        <w:rPr>
          <w:rFonts w:ascii="Arial" w:eastAsia="Times New Roman" w:hAnsi="Arial" w:cs="Arial"/>
        </w:rPr>
      </w:pPr>
      <w:r>
        <w:rPr>
          <w:rFonts w:ascii="Arial" w:eastAsia="Times New Roman" w:hAnsi="Arial" w:cs="Arial"/>
        </w:rPr>
        <w:t>Sistemde yer alacak üç faz doğrultucu modülü güvenlik payı bırakılarak 10 kW güce göre seçilmiştir. Buna göre bir fazdan çekilen akım:</w:t>
      </w:r>
    </w:p>
    <w:p w:rsidR="00265A20" w:rsidRDefault="00265A20" w:rsidP="00BA7A09">
      <w:pPr>
        <w:pStyle w:val="ListParagraph"/>
        <w:spacing w:after="120" w:line="360" w:lineRule="auto"/>
        <w:ind w:left="0"/>
        <w:jc w:val="both"/>
        <w:rPr>
          <w:rFonts w:ascii="Arial" w:eastAsia="Times New Roman" w:hAnsi="Arial" w:cs="Arial"/>
        </w:rPr>
      </w:pPr>
      <m:oMathPara>
        <m:oMath>
          <m:sSub>
            <m:sSubPr>
              <m:ctrlPr>
                <w:rPr>
                  <w:rFonts w:ascii="Cambria Math" w:eastAsia="Times New Roman" w:hAnsi="Cambria Math" w:cs="Arial"/>
                  <w:i/>
                </w:rPr>
              </m:ctrlPr>
            </m:sSubPr>
            <m:e>
              <m:r>
                <w:rPr>
                  <w:rFonts w:ascii="Cambria Math" w:eastAsia="Times New Roman" w:hAnsi="Cambria Math" w:cs="Arial"/>
                </w:rPr>
                <m:t>I</m:t>
              </m:r>
            </m:e>
            <m:sub>
              <m:r>
                <w:rPr>
                  <w:rFonts w:ascii="Cambria Math" w:eastAsia="Times New Roman" w:hAnsi="Cambria Math" w:cs="Arial"/>
                </w:rPr>
                <m:t>s</m:t>
              </m:r>
            </m:sub>
          </m:sSub>
          <m:r>
            <w:rPr>
              <w:rFonts w:ascii="Cambria Math" w:eastAsia="Times New Roman" w:hAnsi="Cambria Math" w:cs="Arial"/>
            </w:rPr>
            <m:t xml:space="preserve">= </m:t>
          </m:r>
          <m:f>
            <m:fPr>
              <m:ctrlPr>
                <w:rPr>
                  <w:rFonts w:ascii="Cambria Math" w:eastAsia="Times New Roman" w:hAnsi="Cambria Math" w:cs="Arial"/>
                  <w:i/>
                </w:rPr>
              </m:ctrlPr>
            </m:fPr>
            <m:num>
              <m:r>
                <w:rPr>
                  <w:rFonts w:ascii="Cambria Math" w:eastAsia="Times New Roman" w:hAnsi="Cambria Math" w:cs="Arial"/>
                </w:rPr>
                <m:t>P</m:t>
              </m:r>
            </m:num>
            <m:den>
              <m:rad>
                <m:radPr>
                  <m:degHide m:val="1"/>
                  <m:ctrlPr>
                    <w:rPr>
                      <w:rFonts w:ascii="Cambria Math" w:eastAsia="Times New Roman" w:hAnsi="Cambria Math" w:cs="Arial"/>
                      <w:i/>
                    </w:rPr>
                  </m:ctrlPr>
                </m:radPr>
                <m:deg/>
                <m:e>
                  <m:r>
                    <w:rPr>
                      <w:rFonts w:ascii="Cambria Math" w:eastAsia="Times New Roman" w:hAnsi="Cambria Math" w:cs="Arial"/>
                    </w:rPr>
                    <m:t>3</m:t>
                  </m:r>
                </m:e>
              </m:rad>
              <m:r>
                <w:rPr>
                  <w:rFonts w:ascii="Cambria Math" w:eastAsia="Times New Roman" w:hAnsi="Cambria Math" w:cs="Arial"/>
                </w:rPr>
                <m:t xml:space="preserve"> </m:t>
              </m:r>
              <m:sSub>
                <m:sSubPr>
                  <m:ctrlPr>
                    <w:rPr>
                      <w:rFonts w:ascii="Cambria Math" w:eastAsia="Times New Roman" w:hAnsi="Cambria Math" w:cs="Arial"/>
                      <w:i/>
                    </w:rPr>
                  </m:ctrlPr>
                </m:sSubPr>
                <m:e>
                  <m:r>
                    <w:rPr>
                      <w:rFonts w:ascii="Cambria Math" w:eastAsia="Times New Roman" w:hAnsi="Cambria Math" w:cs="Arial"/>
                    </w:rPr>
                    <m:t>V</m:t>
                  </m:r>
                </m:e>
                <m:sub>
                  <m:r>
                    <w:rPr>
                      <w:rFonts w:ascii="Cambria Math" w:eastAsia="Times New Roman" w:hAnsi="Cambria Math" w:cs="Arial"/>
                    </w:rPr>
                    <m:t>s</m:t>
                  </m:r>
                </m:sub>
              </m:sSub>
            </m:den>
          </m:f>
          <m:r>
            <w:rPr>
              <w:rFonts w:ascii="Cambria Math" w:eastAsia="Times New Roman" w:hAnsi="Cambria Math" w:cs="Arial"/>
            </w:rPr>
            <m:t>=</m:t>
          </m:r>
          <m:f>
            <m:fPr>
              <m:ctrlPr>
                <w:rPr>
                  <w:rFonts w:ascii="Cambria Math" w:eastAsia="Times New Roman" w:hAnsi="Cambria Math" w:cs="Arial"/>
                  <w:i/>
                </w:rPr>
              </m:ctrlPr>
            </m:fPr>
            <m:num>
              <m:r>
                <w:rPr>
                  <w:rFonts w:ascii="Cambria Math" w:eastAsia="Times New Roman" w:hAnsi="Cambria Math" w:cs="Arial"/>
                </w:rPr>
                <m:t>10000</m:t>
              </m:r>
            </m:num>
            <m:den>
              <m:rad>
                <m:radPr>
                  <m:degHide m:val="1"/>
                  <m:ctrlPr>
                    <w:rPr>
                      <w:rFonts w:ascii="Cambria Math" w:eastAsia="Times New Roman" w:hAnsi="Cambria Math" w:cs="Arial"/>
                      <w:i/>
                    </w:rPr>
                  </m:ctrlPr>
                </m:radPr>
                <m:deg/>
                <m:e>
                  <m:r>
                    <w:rPr>
                      <w:rFonts w:ascii="Cambria Math" w:eastAsia="Times New Roman" w:hAnsi="Cambria Math" w:cs="Arial"/>
                    </w:rPr>
                    <m:t>3</m:t>
                  </m:r>
                </m:e>
              </m:rad>
              <m:r>
                <w:rPr>
                  <w:rFonts w:ascii="Cambria Math" w:eastAsia="Times New Roman" w:hAnsi="Cambria Math" w:cs="Arial"/>
                </w:rPr>
                <m:t xml:space="preserve"> </m:t>
              </m:r>
              <m:r>
                <w:rPr>
                  <w:rFonts w:ascii="Cambria Math" w:eastAsia="Times New Roman" w:hAnsi="Cambria Math" w:cs="Arial"/>
                </w:rPr>
                <m:t>400</m:t>
              </m:r>
            </m:den>
          </m:f>
          <m:r>
            <w:rPr>
              <w:rFonts w:ascii="Cambria Math" w:eastAsia="Times New Roman" w:hAnsi="Cambria Math" w:cs="Arial"/>
            </w:rPr>
            <m:t>=14.43 A</m:t>
          </m:r>
        </m:oMath>
      </m:oMathPara>
    </w:p>
    <w:p w:rsidR="006D2668" w:rsidRDefault="00265A20" w:rsidP="00BA7A09">
      <w:pPr>
        <w:pStyle w:val="ListParagraph"/>
        <w:spacing w:after="120" w:line="360" w:lineRule="auto"/>
        <w:ind w:left="0"/>
        <w:jc w:val="both"/>
        <w:rPr>
          <w:rFonts w:ascii="Arial" w:eastAsia="Times New Roman" w:hAnsi="Arial" w:cs="Arial"/>
        </w:rPr>
      </w:pPr>
      <w:r>
        <w:rPr>
          <w:rFonts w:ascii="Arial" w:eastAsia="Times New Roman" w:hAnsi="Arial" w:cs="Arial"/>
        </w:rPr>
        <w:t>olarak bulunur. Vishay firmasına ait 1 kV, 25 A gerilim ve akım özelliklerine sahip VS-</w:t>
      </w:r>
      <w:r w:rsidRPr="00265A20">
        <w:rPr>
          <w:rFonts w:ascii="Arial" w:eastAsia="Times New Roman" w:hAnsi="Arial" w:cs="Arial"/>
        </w:rPr>
        <w:t>26MT100</w:t>
      </w:r>
      <w:r>
        <w:rPr>
          <w:rFonts w:ascii="Arial" w:eastAsia="Times New Roman" w:hAnsi="Arial" w:cs="Arial"/>
        </w:rPr>
        <w:t xml:space="preserve"> adlı şase monteli 3-faz köprü doğrultucu seçilmiştir. Doğrultucu resmi, devre şeması Şekil 58’de, özellikleri ise Çizelge 5’te gösterilmiştir.</w:t>
      </w:r>
      <w:r w:rsidR="009D55AE">
        <w:rPr>
          <w:rFonts w:ascii="Arial" w:eastAsia="Times New Roman" w:hAnsi="Arial" w:cs="Arial"/>
        </w:rPr>
        <w:t xml:space="preserve"> Doğrultucu için ayrı soğutucu gereksinimleri de belirlenmiştir. Buna göre 8 kW anma gücünde bir diyodun ortalama akımı:</w:t>
      </w:r>
    </w:p>
    <w:p w:rsidR="009D55AE" w:rsidRDefault="009D55AE" w:rsidP="009D55AE">
      <w:pPr>
        <w:pStyle w:val="ListParagraph"/>
        <w:spacing w:after="120" w:line="360" w:lineRule="auto"/>
        <w:ind w:left="0"/>
        <w:jc w:val="both"/>
        <w:rPr>
          <w:rFonts w:ascii="Arial" w:eastAsia="Times New Roman" w:hAnsi="Arial" w:cs="Arial"/>
        </w:rPr>
      </w:pPr>
      <m:oMathPara>
        <m:oMath>
          <m:sSub>
            <m:sSubPr>
              <m:ctrlPr>
                <w:rPr>
                  <w:rFonts w:ascii="Cambria Math" w:eastAsia="Times New Roman" w:hAnsi="Cambria Math" w:cs="Arial"/>
                  <w:i/>
                </w:rPr>
              </m:ctrlPr>
            </m:sSubPr>
            <m:e>
              <m:r>
                <w:rPr>
                  <w:rFonts w:ascii="Cambria Math" w:eastAsia="Times New Roman" w:hAnsi="Cambria Math" w:cs="Arial"/>
                </w:rPr>
                <m:t>I</m:t>
              </m:r>
            </m:e>
            <m:sub>
              <m:r>
                <w:rPr>
                  <w:rFonts w:ascii="Cambria Math" w:eastAsia="Times New Roman" w:hAnsi="Cambria Math" w:cs="Arial"/>
                </w:rPr>
                <m:t>d,avg</m:t>
              </m:r>
            </m:sub>
          </m:sSub>
          <m:r>
            <w:rPr>
              <w:rFonts w:ascii="Cambria Math" w:eastAsia="Times New Roman" w:hAnsi="Cambria Math" w:cs="Arial"/>
            </w:rPr>
            <m:t xml:space="preserve">= </m:t>
          </m:r>
          <m:f>
            <m:fPr>
              <m:ctrlPr>
                <w:rPr>
                  <w:rFonts w:ascii="Cambria Math" w:eastAsia="Times New Roman" w:hAnsi="Cambria Math" w:cs="Arial"/>
                  <w:i/>
                </w:rPr>
              </m:ctrlPr>
            </m:fPr>
            <m:num>
              <m:r>
                <w:rPr>
                  <w:rFonts w:ascii="Cambria Math" w:eastAsia="Times New Roman" w:hAnsi="Cambria Math" w:cs="Arial"/>
                </w:rPr>
                <m:t>P</m:t>
              </m:r>
            </m:num>
            <m:den>
              <m:r>
                <w:rPr>
                  <w:rFonts w:ascii="Cambria Math" w:eastAsia="Times New Roman" w:hAnsi="Cambria Math" w:cs="Arial"/>
                </w:rPr>
                <m:t xml:space="preserve">3 </m:t>
              </m:r>
              <m:sSub>
                <m:sSubPr>
                  <m:ctrlPr>
                    <w:rPr>
                      <w:rFonts w:ascii="Cambria Math" w:eastAsia="Times New Roman" w:hAnsi="Cambria Math" w:cs="Arial"/>
                      <w:i/>
                    </w:rPr>
                  </m:ctrlPr>
                </m:sSubPr>
                <m:e>
                  <m:r>
                    <w:rPr>
                      <w:rFonts w:ascii="Cambria Math" w:eastAsia="Times New Roman" w:hAnsi="Cambria Math" w:cs="Arial"/>
                    </w:rPr>
                    <m:t>V</m:t>
                  </m:r>
                </m:e>
                <m:sub>
                  <m:r>
                    <w:rPr>
                      <w:rFonts w:ascii="Cambria Math" w:eastAsia="Times New Roman" w:hAnsi="Cambria Math" w:cs="Arial"/>
                    </w:rPr>
                    <m:t>dc</m:t>
                  </m:r>
                </m:sub>
              </m:sSub>
            </m:den>
          </m:f>
          <m:r>
            <w:rPr>
              <w:rFonts w:ascii="Cambria Math" w:eastAsia="Times New Roman" w:hAnsi="Cambria Math" w:cs="Arial"/>
            </w:rPr>
            <m:t>=</m:t>
          </m:r>
          <m:f>
            <m:fPr>
              <m:ctrlPr>
                <w:rPr>
                  <w:rFonts w:ascii="Cambria Math" w:eastAsia="Times New Roman" w:hAnsi="Cambria Math" w:cs="Arial"/>
                  <w:i/>
                </w:rPr>
              </m:ctrlPr>
            </m:fPr>
            <m:num>
              <m:r>
                <w:rPr>
                  <w:rFonts w:ascii="Cambria Math" w:eastAsia="Times New Roman" w:hAnsi="Cambria Math" w:cs="Arial"/>
                </w:rPr>
                <m:t>000</m:t>
              </m:r>
            </m:num>
            <m:den>
              <m:r>
                <w:rPr>
                  <w:rFonts w:ascii="Cambria Math" w:eastAsia="Times New Roman" w:hAnsi="Cambria Math" w:cs="Arial"/>
                </w:rPr>
                <m:t>3</m:t>
              </m:r>
              <m:r>
                <w:rPr>
                  <w:rFonts w:ascii="Cambria Math" w:eastAsia="Times New Roman" w:hAnsi="Cambria Math" w:cs="Arial"/>
                </w:rPr>
                <m:t xml:space="preserve"> </m:t>
              </m:r>
              <m:r>
                <w:rPr>
                  <w:rFonts w:ascii="Cambria Math" w:eastAsia="Times New Roman" w:hAnsi="Cambria Math" w:cs="Arial"/>
                </w:rPr>
                <m:t>x 54</m:t>
              </m:r>
              <m:r>
                <w:rPr>
                  <w:rFonts w:ascii="Cambria Math" w:eastAsia="Times New Roman" w:hAnsi="Cambria Math" w:cs="Arial"/>
                </w:rPr>
                <m:t>0</m:t>
              </m:r>
            </m:den>
          </m:f>
          <m:r>
            <w:rPr>
              <w:rFonts w:ascii="Cambria Math" w:eastAsia="Times New Roman" w:hAnsi="Cambria Math" w:cs="Arial"/>
            </w:rPr>
            <m:t>=</m:t>
          </m:r>
          <m:r>
            <w:rPr>
              <w:rFonts w:ascii="Cambria Math" w:eastAsia="Times New Roman" w:hAnsi="Cambria Math" w:cs="Arial"/>
            </w:rPr>
            <m:t>5</m:t>
          </m:r>
          <m:r>
            <w:rPr>
              <w:rFonts w:ascii="Cambria Math" w:eastAsia="Times New Roman" w:hAnsi="Cambria Math" w:cs="Arial"/>
            </w:rPr>
            <m:t xml:space="preserve"> A</m:t>
          </m:r>
        </m:oMath>
      </m:oMathPara>
    </w:p>
    <w:p w:rsidR="009D55AE" w:rsidRDefault="004A1B4D" w:rsidP="00BA7A09">
      <w:pPr>
        <w:pStyle w:val="ListParagraph"/>
        <w:spacing w:after="120" w:line="360" w:lineRule="auto"/>
        <w:ind w:left="0"/>
        <w:jc w:val="both"/>
        <w:rPr>
          <w:rFonts w:ascii="Arial" w:eastAsia="Times New Roman" w:hAnsi="Arial" w:cs="Arial"/>
        </w:rPr>
      </w:pPr>
      <w:r>
        <w:rPr>
          <w:rFonts w:ascii="Arial" w:eastAsia="Times New Roman" w:hAnsi="Arial" w:cs="Arial"/>
        </w:rPr>
        <w:t>olarak</w:t>
      </w:r>
      <w:r w:rsidR="009D55AE">
        <w:rPr>
          <w:rFonts w:ascii="Arial" w:eastAsia="Times New Roman" w:hAnsi="Arial" w:cs="Arial"/>
        </w:rPr>
        <w:t xml:space="preserve"> bulunur. Bu durumda bir diyotun güç kaybı 6.22 W’tır. Toplam güç kaybı ise 37.33 W olarak bulunur. Ortam sıcaklığı 50 </w:t>
      </w:r>
      <w:r w:rsidR="009D55AE" w:rsidRPr="009D55AE">
        <w:rPr>
          <w:rFonts w:ascii="Arial" w:eastAsia="Times New Roman" w:hAnsi="Arial" w:cs="Arial"/>
          <w:vertAlign w:val="superscript"/>
        </w:rPr>
        <w:t>0</w:t>
      </w:r>
      <w:r w:rsidR="009D55AE">
        <w:rPr>
          <w:rFonts w:ascii="Arial" w:eastAsia="Times New Roman" w:hAnsi="Arial" w:cs="Arial"/>
        </w:rPr>
        <w:t xml:space="preserve">C olarak alındığında, jonksiyon sıcaklığının 140 </w:t>
      </w:r>
      <w:r w:rsidR="009D55AE" w:rsidRPr="009D55AE">
        <w:rPr>
          <w:rFonts w:ascii="Arial" w:eastAsia="Times New Roman" w:hAnsi="Arial" w:cs="Arial"/>
          <w:vertAlign w:val="superscript"/>
        </w:rPr>
        <w:t>0</w:t>
      </w:r>
      <w:r w:rsidR="009D55AE">
        <w:rPr>
          <w:rFonts w:ascii="Arial" w:eastAsia="Times New Roman" w:hAnsi="Arial" w:cs="Arial"/>
        </w:rPr>
        <w:t>C’yi aşmaması için gerekli olan soğutucu termal direnci şu şekilde bulunabilir:</w:t>
      </w:r>
    </w:p>
    <w:p w:rsidR="009D55AE" w:rsidRPr="004A1B4D" w:rsidRDefault="009D55AE" w:rsidP="009D55AE">
      <w:pPr>
        <w:pStyle w:val="ListParagraph"/>
        <w:spacing w:after="120" w:line="360" w:lineRule="auto"/>
        <w:ind w:left="0"/>
        <w:jc w:val="both"/>
        <w:rPr>
          <w:rFonts w:ascii="Arial" w:eastAsia="Times New Roman" w:hAnsi="Arial" w:cs="Arial"/>
        </w:rPr>
      </w:pPr>
      <m:oMathPara>
        <m:oMath>
          <m:sSub>
            <m:sSubPr>
              <m:ctrlPr>
                <w:rPr>
                  <w:rFonts w:ascii="Cambria Math" w:eastAsia="Times New Roman" w:hAnsi="Cambria Math" w:cs="Arial"/>
                  <w:i/>
                </w:rPr>
              </m:ctrlPr>
            </m:sSubPr>
            <m:e>
              <m:r>
                <w:rPr>
                  <w:rFonts w:ascii="Cambria Math" w:eastAsia="Times New Roman" w:hAnsi="Cambria Math" w:cs="Arial"/>
                </w:rPr>
                <m:t>R</m:t>
              </m:r>
            </m:e>
            <m:sub>
              <m:r>
                <w:rPr>
                  <w:rFonts w:ascii="Cambria Math" w:eastAsia="Times New Roman" w:hAnsi="Cambria Math" w:cs="Arial"/>
                </w:rPr>
                <m:t>th,sa</m:t>
              </m:r>
            </m:sub>
          </m:sSub>
          <m:r>
            <w:rPr>
              <w:rFonts w:ascii="Cambria Math" w:eastAsia="Times New Roman" w:hAnsi="Cambria Math" w:cs="Arial"/>
            </w:rPr>
            <m:t xml:space="preserve">= </m:t>
          </m:r>
          <m:f>
            <m:fPr>
              <m:ctrlPr>
                <w:rPr>
                  <w:rFonts w:ascii="Cambria Math" w:eastAsia="Times New Roman" w:hAnsi="Cambria Math" w:cs="Arial"/>
                  <w:i/>
                </w:rPr>
              </m:ctrlPr>
            </m:fPr>
            <m:num>
              <m:d>
                <m:dPr>
                  <m:ctrlPr>
                    <w:rPr>
                      <w:rFonts w:ascii="Cambria Math" w:eastAsia="Times New Roman" w:hAnsi="Cambria Math" w:cs="Arial"/>
                      <w:i/>
                    </w:rPr>
                  </m:ctrlPr>
                </m:dPr>
                <m:e>
                  <m:sSub>
                    <m:sSubPr>
                      <m:ctrlPr>
                        <w:rPr>
                          <w:rFonts w:ascii="Cambria Math" w:eastAsia="Times New Roman" w:hAnsi="Cambria Math" w:cs="Arial"/>
                          <w:i/>
                        </w:rPr>
                      </m:ctrlPr>
                    </m:sSubPr>
                    <m:e>
                      <m:r>
                        <w:rPr>
                          <w:rFonts w:ascii="Cambria Math" w:eastAsia="Times New Roman" w:hAnsi="Cambria Math" w:cs="Arial"/>
                        </w:rPr>
                        <m:t>T</m:t>
                      </m:r>
                    </m:e>
                    <m:sub>
                      <m:r>
                        <w:rPr>
                          <w:rFonts w:ascii="Cambria Math" w:eastAsia="Times New Roman" w:hAnsi="Cambria Math" w:cs="Arial"/>
                        </w:rPr>
                        <m:t>j</m:t>
                      </m:r>
                    </m:sub>
                  </m:sSub>
                  <m:r>
                    <w:rPr>
                      <w:rFonts w:ascii="Cambria Math" w:eastAsia="Times New Roman" w:hAnsi="Cambria Math" w:cs="Arial"/>
                    </w:rPr>
                    <m:t>-</m:t>
                  </m:r>
                  <m:sSub>
                    <m:sSubPr>
                      <m:ctrlPr>
                        <w:rPr>
                          <w:rFonts w:ascii="Cambria Math" w:eastAsia="Times New Roman" w:hAnsi="Cambria Math" w:cs="Arial"/>
                          <w:i/>
                        </w:rPr>
                      </m:ctrlPr>
                    </m:sSubPr>
                    <m:e>
                      <m:r>
                        <w:rPr>
                          <w:rFonts w:ascii="Cambria Math" w:eastAsia="Times New Roman" w:hAnsi="Cambria Math" w:cs="Arial"/>
                        </w:rPr>
                        <m:t>T</m:t>
                      </m:r>
                    </m:e>
                    <m:sub>
                      <m:r>
                        <w:rPr>
                          <w:rFonts w:ascii="Cambria Math" w:eastAsia="Times New Roman" w:hAnsi="Cambria Math" w:cs="Arial"/>
                        </w:rPr>
                        <m:t>a</m:t>
                      </m:r>
                    </m:sub>
                  </m:sSub>
                </m:e>
              </m:d>
            </m:num>
            <m:den>
              <m:sSub>
                <m:sSubPr>
                  <m:ctrlPr>
                    <w:rPr>
                      <w:rFonts w:ascii="Cambria Math" w:eastAsia="Times New Roman" w:hAnsi="Cambria Math" w:cs="Arial"/>
                      <w:i/>
                    </w:rPr>
                  </m:ctrlPr>
                </m:sSubPr>
                <m:e>
                  <m:r>
                    <w:rPr>
                      <w:rFonts w:ascii="Cambria Math" w:eastAsia="Times New Roman" w:hAnsi="Cambria Math" w:cs="Arial"/>
                    </w:rPr>
                    <m:t>P</m:t>
                  </m:r>
                </m:e>
                <m:sub>
                  <m:r>
                    <w:rPr>
                      <w:rFonts w:ascii="Cambria Math" w:eastAsia="Times New Roman" w:hAnsi="Cambria Math" w:cs="Arial"/>
                    </w:rPr>
                    <m:t>loss</m:t>
                  </m:r>
                </m:sub>
              </m:sSub>
            </m:den>
          </m:f>
          <m:r>
            <w:rPr>
              <w:rFonts w:ascii="Cambria Math" w:eastAsia="Times New Roman" w:hAnsi="Cambria Math" w:cs="Arial"/>
            </w:rPr>
            <m:t>-</m:t>
          </m:r>
          <m:d>
            <m:dPr>
              <m:begChr m:val="["/>
              <m:endChr m:val="]"/>
              <m:ctrlPr>
                <w:rPr>
                  <w:rFonts w:ascii="Cambria Math" w:eastAsia="Times New Roman" w:hAnsi="Cambria Math" w:cs="Arial"/>
                  <w:i/>
                </w:rPr>
              </m:ctrlPr>
            </m:dPr>
            <m:e>
              <m:sSub>
                <m:sSubPr>
                  <m:ctrlPr>
                    <w:rPr>
                      <w:rFonts w:ascii="Cambria Math" w:eastAsia="Times New Roman" w:hAnsi="Cambria Math" w:cs="Arial"/>
                      <w:i/>
                    </w:rPr>
                  </m:ctrlPr>
                </m:sSubPr>
                <m:e>
                  <m:r>
                    <w:rPr>
                      <w:rFonts w:ascii="Cambria Math" w:eastAsia="Times New Roman" w:hAnsi="Cambria Math" w:cs="Arial"/>
                    </w:rPr>
                    <m:t>R</m:t>
                  </m:r>
                </m:e>
                <m:sub>
                  <m:r>
                    <w:rPr>
                      <w:rFonts w:ascii="Cambria Math" w:eastAsia="Times New Roman" w:hAnsi="Cambria Math" w:cs="Arial"/>
                    </w:rPr>
                    <m:t>th,</m:t>
                  </m:r>
                  <m:r>
                    <w:rPr>
                      <w:rFonts w:ascii="Cambria Math" w:eastAsia="Times New Roman" w:hAnsi="Cambria Math" w:cs="Arial"/>
                    </w:rPr>
                    <m:t>jc</m:t>
                  </m:r>
                </m:sub>
              </m:sSub>
              <m:sSub>
                <m:sSubPr>
                  <m:ctrlPr>
                    <w:rPr>
                      <w:rFonts w:ascii="Cambria Math" w:eastAsia="Times New Roman" w:hAnsi="Cambria Math" w:cs="Arial"/>
                      <w:i/>
                    </w:rPr>
                  </m:ctrlPr>
                </m:sSubPr>
                <m:e>
                  <m:r>
                    <w:rPr>
                      <w:rFonts w:ascii="Cambria Math" w:eastAsia="Times New Roman" w:hAnsi="Cambria Math" w:cs="Arial"/>
                    </w:rPr>
                    <m:t xml:space="preserve"> + </m:t>
                  </m:r>
                  <m:r>
                    <w:rPr>
                      <w:rFonts w:ascii="Cambria Math" w:eastAsia="Times New Roman" w:hAnsi="Cambria Math" w:cs="Arial"/>
                    </w:rPr>
                    <m:t>R</m:t>
                  </m:r>
                </m:e>
                <m:sub>
                  <m:r>
                    <w:rPr>
                      <w:rFonts w:ascii="Cambria Math" w:eastAsia="Times New Roman" w:hAnsi="Cambria Math" w:cs="Arial"/>
                    </w:rPr>
                    <m:t>th,jc</m:t>
                  </m:r>
                </m:sub>
              </m:sSub>
            </m:e>
          </m:d>
          <m:r>
            <w:rPr>
              <w:rFonts w:ascii="Cambria Math" w:eastAsia="Times New Roman" w:hAnsi="Cambria Math" w:cs="Arial"/>
            </w:rPr>
            <m:t>=</m:t>
          </m:r>
          <m:r>
            <w:rPr>
              <w:rFonts w:ascii="Cambria Math" w:eastAsia="Times New Roman" w:hAnsi="Cambria Math" w:cs="Arial"/>
            </w:rPr>
            <m:t>0.8</m:t>
          </m:r>
          <m:r>
            <w:rPr>
              <w:rFonts w:ascii="Cambria Math" w:eastAsia="Times New Roman" w:hAnsi="Cambria Math" w:cs="Arial"/>
            </w:rPr>
            <m:t xml:space="preserve"> </m:t>
          </m:r>
          <m:sPre>
            <m:sPrePr>
              <m:ctrlPr>
                <w:rPr>
                  <w:rFonts w:ascii="Cambria Math" w:eastAsia="Times New Roman" w:hAnsi="Cambria Math" w:cs="Arial"/>
                  <w:i/>
                </w:rPr>
              </m:ctrlPr>
            </m:sPrePr>
            <m:sub>
              <m:r>
                <w:rPr>
                  <w:rFonts w:ascii="Cambria Math" w:eastAsia="Times New Roman" w:hAnsi="Cambria Math" w:cs="Arial"/>
                </w:rPr>
                <m:t xml:space="preserve"> </m:t>
              </m:r>
            </m:sub>
            <m:sup>
              <m:r>
                <w:rPr>
                  <w:rFonts w:ascii="Cambria Math" w:eastAsia="Times New Roman" w:hAnsi="Cambria Math" w:cs="Arial"/>
                </w:rPr>
                <m:t>0</m:t>
              </m:r>
            </m:sup>
            <m:e>
              <m:r>
                <w:rPr>
                  <w:rFonts w:ascii="Cambria Math" w:eastAsia="Times New Roman" w:hAnsi="Cambria Math" w:cs="Arial"/>
                </w:rPr>
                <m:t>C</m:t>
              </m:r>
            </m:e>
          </m:sPre>
          <m:r>
            <w:rPr>
              <w:rFonts w:ascii="Cambria Math" w:eastAsia="Times New Roman" w:hAnsi="Cambria Math" w:cs="Arial"/>
            </w:rPr>
            <m:t>/W</m:t>
          </m:r>
        </m:oMath>
      </m:oMathPara>
    </w:p>
    <w:p w:rsidR="004A1B4D" w:rsidRDefault="004A1B4D" w:rsidP="009D55AE">
      <w:pPr>
        <w:pStyle w:val="ListParagraph"/>
        <w:spacing w:after="120" w:line="360" w:lineRule="auto"/>
        <w:ind w:left="0"/>
        <w:jc w:val="both"/>
        <w:rPr>
          <w:rFonts w:ascii="Arial" w:eastAsia="Times New Roman" w:hAnsi="Arial" w:cs="Arial"/>
        </w:rPr>
      </w:pPr>
    </w:p>
    <w:p w:rsidR="00265A20" w:rsidRDefault="00265A20" w:rsidP="00265A20">
      <w:pPr>
        <w:jc w:val="center"/>
        <w:rPr>
          <w:rFonts w:ascii="Arial" w:eastAsia="Times New Roman" w:hAnsi="Arial" w:cs="Arial"/>
        </w:rPr>
      </w:pPr>
      <w:r>
        <w:rPr>
          <w:rFonts w:ascii="Arial" w:eastAsia="Times New Roman" w:hAnsi="Arial" w:cs="Arial"/>
          <w:noProof/>
          <w:lang w:val="en-US"/>
        </w:rPr>
        <w:drawing>
          <wp:inline distT="0" distB="0" distL="0" distR="0">
            <wp:extent cx="1573481" cy="135550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84280" cy="1364808"/>
                    </a:xfrm>
                    <a:prstGeom prst="rect">
                      <a:avLst/>
                    </a:prstGeom>
                    <a:noFill/>
                    <a:ln>
                      <a:noFill/>
                    </a:ln>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extent cx="2772889" cy="1429235"/>
            <wp:effectExtent l="0" t="0" r="889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92254" cy="1439216"/>
                    </a:xfrm>
                    <a:prstGeom prst="rect">
                      <a:avLst/>
                    </a:prstGeom>
                    <a:noFill/>
                    <a:ln>
                      <a:noFill/>
                    </a:ln>
                  </pic:spPr>
                </pic:pic>
              </a:graphicData>
            </a:graphic>
          </wp:inline>
        </w:drawing>
      </w:r>
    </w:p>
    <w:p w:rsidR="00265A20" w:rsidRDefault="00265A20" w:rsidP="00265A20">
      <w:pPr>
        <w:jc w:val="center"/>
        <w:rPr>
          <w:rFonts w:ascii="Arial" w:eastAsia="Times New Roman" w:hAnsi="Arial" w:cs="Arial"/>
        </w:rPr>
      </w:pPr>
      <w:r>
        <w:rPr>
          <w:rFonts w:ascii="Arial" w:eastAsia="Times New Roman" w:hAnsi="Arial" w:cs="Arial"/>
        </w:rPr>
        <w:t>Şekil 58. Seçilen doğrultucu resmi ve devre şeması</w:t>
      </w:r>
    </w:p>
    <w:p w:rsidR="009D55AE" w:rsidRDefault="009D55AE" w:rsidP="00265A20">
      <w:pPr>
        <w:pStyle w:val="ListParagraph"/>
        <w:spacing w:after="120" w:line="360" w:lineRule="auto"/>
        <w:ind w:left="0"/>
        <w:jc w:val="center"/>
        <w:rPr>
          <w:rFonts w:ascii="Arial" w:eastAsia="Times New Roman" w:hAnsi="Arial" w:cs="Arial"/>
        </w:rPr>
      </w:pPr>
    </w:p>
    <w:p w:rsidR="00265A20" w:rsidRDefault="00265A20" w:rsidP="00265A20">
      <w:pPr>
        <w:pStyle w:val="ListParagraph"/>
        <w:spacing w:after="120" w:line="360" w:lineRule="auto"/>
        <w:ind w:left="0"/>
        <w:jc w:val="center"/>
        <w:rPr>
          <w:rFonts w:ascii="Arial" w:eastAsia="Times New Roman" w:hAnsi="Arial" w:cs="Arial"/>
        </w:rPr>
      </w:pPr>
      <w:r>
        <w:rPr>
          <w:rFonts w:ascii="Arial" w:eastAsia="Times New Roman" w:hAnsi="Arial" w:cs="Arial"/>
        </w:rPr>
        <w:lastRenderedPageBreak/>
        <w:t xml:space="preserve">Çizelge </w:t>
      </w:r>
      <w:r>
        <w:rPr>
          <w:rFonts w:ascii="Arial" w:eastAsia="Times New Roman" w:hAnsi="Arial" w:cs="Arial"/>
        </w:rPr>
        <w:t>5</w:t>
      </w:r>
      <w:r>
        <w:rPr>
          <w:rFonts w:ascii="Arial" w:eastAsia="Times New Roman" w:hAnsi="Arial" w:cs="Arial"/>
        </w:rPr>
        <w:t xml:space="preserve">. Seçilen </w:t>
      </w:r>
      <w:r>
        <w:rPr>
          <w:rFonts w:ascii="Arial" w:eastAsia="Times New Roman" w:hAnsi="Arial" w:cs="Arial"/>
        </w:rPr>
        <w:t>doğrultucu teknik özellikleri</w:t>
      </w:r>
    </w:p>
    <w:p w:rsidR="00265A20" w:rsidRPr="00D117FD" w:rsidRDefault="00265A20" w:rsidP="00265A20">
      <w:pPr>
        <w:pStyle w:val="ListParagraph"/>
        <w:spacing w:after="120" w:line="360" w:lineRule="auto"/>
        <w:ind w:left="0"/>
        <w:jc w:val="center"/>
        <w:rPr>
          <w:rFonts w:ascii="Arial" w:eastAsia="Times New Roman" w:hAnsi="Arial" w:cs="Arial"/>
          <w:sz w:val="20"/>
          <w:szCs w:val="20"/>
        </w:rPr>
      </w:pPr>
      <w:r w:rsidRPr="00D117FD">
        <w:rPr>
          <w:rFonts w:ascii="Arial" w:eastAsia="Times New Roman" w:hAnsi="Arial" w:cs="Arial"/>
          <w:sz w:val="20"/>
          <w:szCs w:val="20"/>
        </w:rPr>
        <w:t>(Seri bağlanılan modüllerin sadece bir tanesi)</w:t>
      </w:r>
    </w:p>
    <w:tbl>
      <w:tblPr>
        <w:tblStyle w:val="TableGrid"/>
        <w:tblW w:w="0" w:type="auto"/>
        <w:jc w:val="center"/>
        <w:tblLook w:val="04A0" w:firstRow="1" w:lastRow="0" w:firstColumn="1" w:lastColumn="0" w:noHBand="0" w:noVBand="1"/>
      </w:tblPr>
      <w:tblGrid>
        <w:gridCol w:w="4650"/>
        <w:gridCol w:w="2322"/>
      </w:tblGrid>
      <w:tr w:rsidR="00265A20" w:rsidRPr="004C6658" w:rsidTr="00265A20">
        <w:trPr>
          <w:jc w:val="center"/>
        </w:trPr>
        <w:tc>
          <w:tcPr>
            <w:tcW w:w="4650" w:type="dxa"/>
            <w:vAlign w:val="center"/>
          </w:tcPr>
          <w:p w:rsidR="00265A20" w:rsidRPr="00265A20" w:rsidRDefault="00265A20" w:rsidP="000E4067">
            <w:pPr>
              <w:pStyle w:val="ListParagraph"/>
              <w:spacing w:before="80" w:after="80"/>
              <w:ind w:left="0"/>
              <w:jc w:val="center"/>
              <w:rPr>
                <w:rFonts w:ascii="Arial" w:hAnsi="Arial" w:cs="Arial"/>
                <w:sz w:val="22"/>
                <w:szCs w:val="22"/>
              </w:rPr>
            </w:pPr>
            <w:r w:rsidRPr="00265A20">
              <w:rPr>
                <w:rFonts w:ascii="Arial" w:hAnsi="Arial" w:cs="Arial"/>
                <w:sz w:val="22"/>
                <w:szCs w:val="22"/>
              </w:rPr>
              <w:t>Kodu</w:t>
            </w:r>
          </w:p>
        </w:tc>
        <w:tc>
          <w:tcPr>
            <w:tcW w:w="2322" w:type="dxa"/>
            <w:vAlign w:val="center"/>
          </w:tcPr>
          <w:p w:rsidR="00265A20" w:rsidRPr="00D117FD" w:rsidRDefault="00265A20" w:rsidP="000E4067">
            <w:pPr>
              <w:pStyle w:val="ListParagraph"/>
              <w:spacing w:before="80" w:after="80"/>
              <w:ind w:left="0"/>
              <w:jc w:val="center"/>
              <w:rPr>
                <w:rFonts w:ascii="Arial" w:hAnsi="Arial" w:cs="Arial"/>
                <w:sz w:val="22"/>
                <w:szCs w:val="22"/>
              </w:rPr>
            </w:pPr>
            <w:r>
              <w:rPr>
                <w:rFonts w:ascii="Arial" w:hAnsi="Arial" w:cs="Arial"/>
              </w:rPr>
              <w:t>VS-</w:t>
            </w:r>
            <w:r w:rsidRPr="00265A20">
              <w:rPr>
                <w:rFonts w:ascii="Arial" w:hAnsi="Arial" w:cs="Arial"/>
              </w:rPr>
              <w:t>26MT100</w:t>
            </w:r>
          </w:p>
        </w:tc>
      </w:tr>
      <w:tr w:rsidR="00265A20" w:rsidRPr="004C6658" w:rsidTr="00265A20">
        <w:trPr>
          <w:jc w:val="center"/>
        </w:trPr>
        <w:tc>
          <w:tcPr>
            <w:tcW w:w="4650" w:type="dxa"/>
            <w:vAlign w:val="center"/>
          </w:tcPr>
          <w:p w:rsidR="00265A20" w:rsidRPr="00265A20" w:rsidRDefault="00265A20" w:rsidP="000E4067">
            <w:pPr>
              <w:pStyle w:val="ListParagraph"/>
              <w:spacing w:before="80" w:after="80"/>
              <w:ind w:left="0"/>
              <w:jc w:val="center"/>
              <w:rPr>
                <w:rFonts w:ascii="Arial" w:hAnsi="Arial" w:cs="Arial"/>
                <w:sz w:val="22"/>
                <w:szCs w:val="22"/>
              </w:rPr>
            </w:pPr>
            <w:r w:rsidRPr="00265A20">
              <w:rPr>
                <w:rFonts w:ascii="Arial" w:hAnsi="Arial" w:cs="Arial"/>
                <w:sz w:val="22"/>
                <w:szCs w:val="22"/>
              </w:rPr>
              <w:t>Akım</w:t>
            </w:r>
            <w:r w:rsidRPr="00265A20">
              <w:rPr>
                <w:rFonts w:ascii="Arial" w:hAnsi="Arial" w:cs="Arial"/>
                <w:sz w:val="22"/>
                <w:szCs w:val="22"/>
              </w:rPr>
              <w:t>, I</w:t>
            </w:r>
            <w:r w:rsidRPr="00265A20">
              <w:rPr>
                <w:rFonts w:ascii="Arial" w:hAnsi="Arial" w:cs="Arial"/>
                <w:sz w:val="22"/>
                <w:szCs w:val="22"/>
                <w:vertAlign w:val="subscript"/>
              </w:rPr>
              <w:t>o</w:t>
            </w:r>
          </w:p>
        </w:tc>
        <w:tc>
          <w:tcPr>
            <w:tcW w:w="2322" w:type="dxa"/>
            <w:vAlign w:val="center"/>
          </w:tcPr>
          <w:p w:rsidR="00265A20" w:rsidRPr="00D117FD" w:rsidRDefault="00265A20" w:rsidP="00265A20">
            <w:pPr>
              <w:pStyle w:val="ListParagraph"/>
              <w:spacing w:before="80" w:after="80"/>
              <w:ind w:left="0"/>
              <w:jc w:val="center"/>
              <w:rPr>
                <w:rFonts w:ascii="Arial" w:hAnsi="Arial" w:cs="Arial"/>
                <w:sz w:val="22"/>
                <w:szCs w:val="22"/>
              </w:rPr>
            </w:pPr>
            <w:r>
              <w:rPr>
                <w:rFonts w:ascii="Arial" w:hAnsi="Arial" w:cs="Arial"/>
                <w:sz w:val="22"/>
                <w:szCs w:val="22"/>
              </w:rPr>
              <w:t>2</w:t>
            </w:r>
            <w:r>
              <w:rPr>
                <w:rFonts w:ascii="Arial" w:hAnsi="Arial" w:cs="Arial"/>
                <w:sz w:val="22"/>
                <w:szCs w:val="22"/>
              </w:rPr>
              <w:t>5</w:t>
            </w:r>
            <w:r>
              <w:rPr>
                <w:rFonts w:ascii="Arial" w:hAnsi="Arial" w:cs="Arial"/>
                <w:sz w:val="22"/>
                <w:szCs w:val="22"/>
              </w:rPr>
              <w:t xml:space="preserve"> A</w:t>
            </w:r>
          </w:p>
        </w:tc>
      </w:tr>
      <w:tr w:rsidR="00265A20" w:rsidRPr="004C6658" w:rsidTr="00265A20">
        <w:trPr>
          <w:jc w:val="center"/>
        </w:trPr>
        <w:tc>
          <w:tcPr>
            <w:tcW w:w="4650" w:type="dxa"/>
            <w:vAlign w:val="center"/>
          </w:tcPr>
          <w:p w:rsidR="00265A20" w:rsidRPr="00265A20" w:rsidRDefault="00265A20" w:rsidP="000E4067">
            <w:pPr>
              <w:pStyle w:val="ListParagraph"/>
              <w:spacing w:before="80" w:after="80"/>
              <w:ind w:left="0"/>
              <w:jc w:val="center"/>
              <w:rPr>
                <w:rFonts w:ascii="Arial" w:hAnsi="Arial" w:cs="Arial"/>
                <w:sz w:val="22"/>
                <w:szCs w:val="22"/>
              </w:rPr>
            </w:pPr>
            <w:r w:rsidRPr="00265A20">
              <w:rPr>
                <w:rFonts w:ascii="Arial" w:hAnsi="Arial" w:cs="Arial"/>
                <w:sz w:val="22"/>
                <w:szCs w:val="22"/>
              </w:rPr>
              <w:t>Gerilim, V</w:t>
            </w:r>
            <w:r w:rsidRPr="00265A20">
              <w:rPr>
                <w:rFonts w:ascii="Arial" w:hAnsi="Arial" w:cs="Arial"/>
                <w:sz w:val="22"/>
                <w:szCs w:val="22"/>
                <w:vertAlign w:val="subscript"/>
              </w:rPr>
              <w:t>RRM</w:t>
            </w:r>
          </w:p>
        </w:tc>
        <w:tc>
          <w:tcPr>
            <w:tcW w:w="2322" w:type="dxa"/>
            <w:vAlign w:val="center"/>
          </w:tcPr>
          <w:p w:rsidR="00265A20" w:rsidRPr="00D117FD" w:rsidRDefault="00265A20" w:rsidP="000E4067">
            <w:pPr>
              <w:pStyle w:val="ListParagraph"/>
              <w:spacing w:before="80" w:after="80"/>
              <w:ind w:left="0"/>
              <w:jc w:val="center"/>
              <w:rPr>
                <w:rFonts w:ascii="Arial" w:hAnsi="Arial" w:cs="Arial"/>
                <w:sz w:val="22"/>
                <w:szCs w:val="22"/>
              </w:rPr>
            </w:pPr>
            <w:r>
              <w:rPr>
                <w:rFonts w:ascii="Arial" w:hAnsi="Arial" w:cs="Arial"/>
                <w:sz w:val="22"/>
                <w:szCs w:val="22"/>
              </w:rPr>
              <w:t>1000 V</w:t>
            </w:r>
          </w:p>
        </w:tc>
      </w:tr>
      <w:tr w:rsidR="00265A20" w:rsidRPr="004C6658" w:rsidTr="00265A20">
        <w:trPr>
          <w:jc w:val="center"/>
        </w:trPr>
        <w:tc>
          <w:tcPr>
            <w:tcW w:w="4650" w:type="dxa"/>
            <w:vAlign w:val="center"/>
          </w:tcPr>
          <w:p w:rsidR="00265A20" w:rsidRPr="00265A20" w:rsidRDefault="00265A20" w:rsidP="000E4067">
            <w:pPr>
              <w:pStyle w:val="ListParagraph"/>
              <w:spacing w:before="80" w:after="80"/>
              <w:ind w:left="0"/>
              <w:jc w:val="center"/>
              <w:rPr>
                <w:rFonts w:ascii="Arial" w:hAnsi="Arial" w:cs="Arial"/>
                <w:sz w:val="22"/>
                <w:szCs w:val="22"/>
              </w:rPr>
            </w:pPr>
            <w:r w:rsidRPr="00265A20">
              <w:rPr>
                <w:rFonts w:ascii="Arial" w:hAnsi="Arial" w:cs="Arial"/>
                <w:sz w:val="22"/>
                <w:szCs w:val="22"/>
              </w:rPr>
              <w:t>Gerilim düşümü, V</w:t>
            </w:r>
            <w:r w:rsidRPr="00265A20">
              <w:rPr>
                <w:rFonts w:ascii="Arial" w:hAnsi="Arial" w:cs="Arial"/>
                <w:sz w:val="22"/>
                <w:szCs w:val="22"/>
                <w:vertAlign w:val="subscript"/>
              </w:rPr>
              <w:t>f</w:t>
            </w:r>
          </w:p>
        </w:tc>
        <w:tc>
          <w:tcPr>
            <w:tcW w:w="2322" w:type="dxa"/>
            <w:vAlign w:val="center"/>
          </w:tcPr>
          <w:p w:rsidR="00265A20" w:rsidRPr="00D117FD" w:rsidRDefault="00265A20" w:rsidP="000E4067">
            <w:pPr>
              <w:pStyle w:val="ListParagraph"/>
              <w:spacing w:before="80" w:after="80"/>
              <w:ind w:left="0"/>
              <w:jc w:val="center"/>
              <w:rPr>
                <w:rFonts w:ascii="Arial" w:hAnsi="Arial" w:cs="Arial"/>
                <w:sz w:val="22"/>
                <w:szCs w:val="22"/>
              </w:rPr>
            </w:pPr>
            <w:r>
              <w:rPr>
                <w:rFonts w:ascii="Arial" w:hAnsi="Arial" w:cs="Arial"/>
                <w:sz w:val="22"/>
                <w:szCs w:val="22"/>
              </w:rPr>
              <w:t>1.26 V</w:t>
            </w:r>
          </w:p>
        </w:tc>
      </w:tr>
      <w:tr w:rsidR="00265A20" w:rsidRPr="004C6658" w:rsidTr="00265A20">
        <w:trPr>
          <w:jc w:val="center"/>
        </w:trPr>
        <w:tc>
          <w:tcPr>
            <w:tcW w:w="4650" w:type="dxa"/>
            <w:vAlign w:val="center"/>
          </w:tcPr>
          <w:p w:rsidR="00265A20" w:rsidRPr="00265A20" w:rsidRDefault="00265A20" w:rsidP="000E4067">
            <w:pPr>
              <w:pStyle w:val="ListParagraph"/>
              <w:spacing w:before="80" w:after="80"/>
              <w:ind w:left="0"/>
              <w:jc w:val="center"/>
              <w:rPr>
                <w:rFonts w:ascii="Arial" w:hAnsi="Arial" w:cs="Arial"/>
                <w:sz w:val="22"/>
                <w:szCs w:val="22"/>
              </w:rPr>
            </w:pPr>
            <w:r w:rsidRPr="00265A20">
              <w:rPr>
                <w:rFonts w:ascii="Arial" w:hAnsi="Arial" w:cs="Arial"/>
                <w:sz w:val="22"/>
                <w:szCs w:val="22"/>
              </w:rPr>
              <w:t>Junction-case termal direnç, R</w:t>
            </w:r>
            <w:r w:rsidRPr="00265A20">
              <w:rPr>
                <w:rFonts w:ascii="Arial" w:hAnsi="Arial" w:cs="Arial"/>
                <w:sz w:val="22"/>
                <w:szCs w:val="22"/>
                <w:vertAlign w:val="subscript"/>
              </w:rPr>
              <w:t>th,j-c</w:t>
            </w:r>
          </w:p>
        </w:tc>
        <w:tc>
          <w:tcPr>
            <w:tcW w:w="2322" w:type="dxa"/>
            <w:vAlign w:val="center"/>
          </w:tcPr>
          <w:p w:rsidR="00265A20" w:rsidRPr="00D117FD" w:rsidRDefault="00265A20" w:rsidP="000E4067">
            <w:pPr>
              <w:pStyle w:val="ListParagraph"/>
              <w:spacing w:before="80" w:after="80"/>
              <w:ind w:left="0"/>
              <w:jc w:val="center"/>
              <w:rPr>
                <w:rFonts w:ascii="Arial" w:hAnsi="Arial" w:cs="Arial"/>
                <w:sz w:val="22"/>
                <w:szCs w:val="22"/>
              </w:rPr>
            </w:pPr>
            <w:r>
              <w:rPr>
                <w:rFonts w:ascii="Arial" w:hAnsi="Arial" w:cs="Arial"/>
                <w:sz w:val="22"/>
                <w:szCs w:val="22"/>
              </w:rPr>
              <w:t>1.42 K/W</w:t>
            </w:r>
          </w:p>
        </w:tc>
      </w:tr>
      <w:tr w:rsidR="00265A20" w:rsidRPr="004C6658" w:rsidTr="00265A20">
        <w:trPr>
          <w:jc w:val="center"/>
        </w:trPr>
        <w:tc>
          <w:tcPr>
            <w:tcW w:w="4650" w:type="dxa"/>
            <w:vAlign w:val="center"/>
          </w:tcPr>
          <w:p w:rsidR="00265A20" w:rsidRPr="00265A20" w:rsidRDefault="00265A20" w:rsidP="00265A20">
            <w:pPr>
              <w:pStyle w:val="ListParagraph"/>
              <w:spacing w:before="80" w:after="80"/>
              <w:ind w:left="0"/>
              <w:jc w:val="center"/>
              <w:rPr>
                <w:rFonts w:ascii="Arial" w:hAnsi="Arial" w:cs="Arial"/>
                <w:sz w:val="22"/>
                <w:szCs w:val="22"/>
              </w:rPr>
            </w:pPr>
            <w:r w:rsidRPr="00265A20">
              <w:rPr>
                <w:rFonts w:ascii="Arial" w:hAnsi="Arial" w:cs="Arial"/>
                <w:sz w:val="22"/>
                <w:szCs w:val="22"/>
              </w:rPr>
              <w:t>Case-heatsink termal direnç, R</w:t>
            </w:r>
            <w:r w:rsidRPr="00265A20">
              <w:rPr>
                <w:rFonts w:ascii="Arial" w:hAnsi="Arial" w:cs="Arial"/>
                <w:sz w:val="22"/>
                <w:szCs w:val="22"/>
                <w:vertAlign w:val="subscript"/>
              </w:rPr>
              <w:t>th</w:t>
            </w:r>
            <w:r>
              <w:rPr>
                <w:rFonts w:ascii="Arial" w:hAnsi="Arial" w:cs="Arial"/>
                <w:sz w:val="22"/>
                <w:szCs w:val="22"/>
                <w:vertAlign w:val="subscript"/>
              </w:rPr>
              <w:t>,c-s</w:t>
            </w:r>
          </w:p>
        </w:tc>
        <w:tc>
          <w:tcPr>
            <w:tcW w:w="2322" w:type="dxa"/>
            <w:vAlign w:val="center"/>
          </w:tcPr>
          <w:p w:rsidR="00265A20" w:rsidRPr="00D117FD" w:rsidRDefault="00265A20" w:rsidP="00265A20">
            <w:pPr>
              <w:pStyle w:val="ListParagraph"/>
              <w:spacing w:before="80" w:after="80"/>
              <w:ind w:left="0"/>
              <w:jc w:val="center"/>
              <w:rPr>
                <w:rFonts w:ascii="Arial" w:hAnsi="Arial" w:cs="Arial"/>
                <w:sz w:val="22"/>
                <w:szCs w:val="22"/>
              </w:rPr>
            </w:pPr>
            <w:r>
              <w:rPr>
                <w:rFonts w:ascii="Arial" w:hAnsi="Arial" w:cs="Arial"/>
                <w:sz w:val="22"/>
                <w:szCs w:val="22"/>
              </w:rPr>
              <w:t>0.2 K/W</w:t>
            </w:r>
          </w:p>
        </w:tc>
      </w:tr>
    </w:tbl>
    <w:p w:rsidR="004A1B4D" w:rsidRDefault="004A1B4D" w:rsidP="000E3353">
      <w:pPr>
        <w:spacing w:after="120" w:line="360" w:lineRule="auto"/>
        <w:jc w:val="center"/>
        <w:rPr>
          <w:rFonts w:ascii="Arial" w:eastAsia="Times New Roman" w:hAnsi="Arial" w:cs="Arial"/>
        </w:rPr>
      </w:pPr>
    </w:p>
    <w:p w:rsidR="006D2668" w:rsidRPr="004A1B4D" w:rsidRDefault="006D2668" w:rsidP="000E3353">
      <w:pPr>
        <w:spacing w:after="120" w:line="360" w:lineRule="auto"/>
        <w:jc w:val="both"/>
        <w:rPr>
          <w:rFonts w:ascii="Arial" w:eastAsia="Times New Roman" w:hAnsi="Arial" w:cs="Arial"/>
          <w:b/>
        </w:rPr>
      </w:pPr>
      <w:r w:rsidRPr="004A1B4D">
        <w:rPr>
          <w:rFonts w:ascii="Arial" w:eastAsia="Times New Roman" w:hAnsi="Arial" w:cs="Arial"/>
          <w:b/>
        </w:rPr>
        <w:t>DA bara filtresi:</w:t>
      </w:r>
    </w:p>
    <w:p w:rsidR="00992037" w:rsidRDefault="00992037" w:rsidP="000E3353">
      <w:pPr>
        <w:tabs>
          <w:tab w:val="left" w:pos="6218"/>
        </w:tabs>
        <w:spacing w:after="120" w:line="360" w:lineRule="auto"/>
        <w:jc w:val="both"/>
        <w:rPr>
          <w:rFonts w:ascii="Arial" w:eastAsia="Times New Roman" w:hAnsi="Arial" w:cs="Arial"/>
        </w:rPr>
      </w:pPr>
      <w:r>
        <w:rPr>
          <w:rFonts w:ascii="Arial" w:eastAsia="Times New Roman" w:hAnsi="Arial" w:cs="Arial"/>
        </w:rPr>
        <w:t>DA bara filtresi eşdeğer devresi Şekil 59’da gösterilmiştir. Filtre transfer fonksiyonu ise şu şekilded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3"/>
        <w:gridCol w:w="745"/>
      </w:tblGrid>
      <w:tr w:rsidR="00992037" w:rsidRPr="00940F38" w:rsidTr="000E4067">
        <w:tc>
          <w:tcPr>
            <w:tcW w:w="8642" w:type="dxa"/>
            <w:vAlign w:val="center"/>
          </w:tcPr>
          <w:p w:rsidR="00992037" w:rsidRPr="00992037" w:rsidRDefault="00992037" w:rsidP="000E3353">
            <w:pPr>
              <w:spacing w:after="120" w:line="360" w:lineRule="auto"/>
              <w:rPr>
                <w:sz w:val="24"/>
                <w:szCs w:val="24"/>
              </w:rPr>
            </w:pPr>
            <m:oMathPara>
              <m:oMathParaPr>
                <m:jc m:val="center"/>
              </m:oMathParaPr>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n</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L</m:t>
                        </m:r>
                      </m:sub>
                    </m:sSub>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f</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f</m:t>
                        </m:r>
                      </m:sub>
                    </m:sSub>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L</m:t>
                        </m:r>
                      </m:sub>
                    </m:sSub>
                    <m:r>
                      <w:rPr>
                        <w:rFonts w:ascii="Cambria Math" w:hAnsi="Cambria Math"/>
                        <w:sz w:val="24"/>
                        <w:szCs w:val="24"/>
                      </w:rPr>
                      <m:t>+s</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L</m:t>
                        </m:r>
                      </m:sub>
                    </m:sSub>
                  </m:den>
                </m:f>
              </m:oMath>
            </m:oMathPara>
          </w:p>
        </w:tc>
        <w:tc>
          <w:tcPr>
            <w:tcW w:w="754" w:type="dxa"/>
            <w:vAlign w:val="center"/>
          </w:tcPr>
          <w:p w:rsidR="00992037" w:rsidRPr="00940F38" w:rsidRDefault="00992037" w:rsidP="000E3353">
            <w:pPr>
              <w:spacing w:after="120" w:line="360" w:lineRule="auto"/>
              <w:jc w:val="center"/>
              <w:rPr>
                <w:sz w:val="24"/>
                <w:szCs w:val="24"/>
              </w:rPr>
            </w:pPr>
          </w:p>
        </w:tc>
      </w:tr>
    </w:tbl>
    <w:p w:rsidR="00992037" w:rsidRPr="00992037" w:rsidRDefault="00992037" w:rsidP="000E3353">
      <w:pPr>
        <w:spacing w:after="120" w:line="360" w:lineRule="auto"/>
        <w:jc w:val="center"/>
        <w:rPr>
          <w:rFonts w:ascii="Arial" w:hAnsi="Arial" w:cs="Arial"/>
        </w:rPr>
      </w:pPr>
      <w:r w:rsidRPr="00992037">
        <w:rPr>
          <w:rFonts w:ascii="Arial" w:hAnsi="Arial" w:cs="Arial"/>
        </w:rPr>
        <w:object w:dxaOrig="5220" w:dyaOrig="3870">
          <v:shape id="_x0000_i1030" type="#_x0000_t75" style="width:260.9pt;height:193.55pt" o:ole="">
            <v:imagedata r:id="rId93" o:title=""/>
          </v:shape>
          <o:OLEObject Type="Embed" ProgID="Visio.Drawing.15" ShapeID="_x0000_i1030" DrawAspect="Content" ObjectID="_1562530078" r:id="rId94"/>
        </w:object>
      </w:r>
    </w:p>
    <w:p w:rsidR="00992037" w:rsidRPr="00992037" w:rsidRDefault="000E3353" w:rsidP="000E3353">
      <w:pPr>
        <w:spacing w:after="120" w:line="360" w:lineRule="auto"/>
        <w:jc w:val="center"/>
        <w:rPr>
          <w:rFonts w:ascii="Arial" w:hAnsi="Arial" w:cs="Arial"/>
        </w:rPr>
      </w:pPr>
      <w:r>
        <w:rPr>
          <w:rFonts w:ascii="Arial" w:hAnsi="Arial" w:cs="Arial"/>
        </w:rPr>
        <w:t>Şekil 59</w:t>
      </w:r>
      <w:r w:rsidR="00992037" w:rsidRPr="00992037">
        <w:rPr>
          <w:rFonts w:ascii="Arial" w:hAnsi="Arial" w:cs="Arial"/>
        </w:rPr>
        <w:t xml:space="preserve">: </w:t>
      </w:r>
      <w:r w:rsidR="00992037" w:rsidRPr="00992037">
        <w:rPr>
          <w:rFonts w:ascii="Arial" w:hAnsi="Arial" w:cs="Arial"/>
        </w:rPr>
        <w:t>DA bara</w:t>
      </w:r>
      <w:r w:rsidR="00992037" w:rsidRPr="00992037">
        <w:rPr>
          <w:rFonts w:ascii="Arial" w:hAnsi="Arial" w:cs="Arial"/>
        </w:rPr>
        <w:t xml:space="preserve"> filtre eşdeğer devresi</w:t>
      </w:r>
    </w:p>
    <w:p w:rsidR="000E3353" w:rsidRDefault="000E3353" w:rsidP="000E3353">
      <w:pPr>
        <w:spacing w:after="120" w:line="360" w:lineRule="auto"/>
        <w:jc w:val="both"/>
        <w:rPr>
          <w:rFonts w:ascii="Arial" w:eastAsia="Times New Roman" w:hAnsi="Arial" w:cs="Arial"/>
        </w:rPr>
      </w:pPr>
      <w:r>
        <w:rPr>
          <w:rFonts w:ascii="Arial" w:eastAsia="Times New Roman" w:hAnsi="Arial" w:cs="Arial"/>
        </w:rPr>
        <w:t>DA bara filtresi tasarlanırken girişteki (Vin) harmoniklerin frekansı ve büyüklüğüne bakılmalıdır. Üç faz bir köprü doğrultucuda DA bara harmoniklerinin şebeke frekansının 6 katında (300 Hz) ve bu sayının tam sayı katlarında çıktığı bilinmektedir. Bu da benzetim çalışmaları ile teyit edilmiştir ve Şekil 60’ta gösterilmiştir. Filtrenin karakteristiği ilk çıkan harmonik frekansının (300 Hz) -20 dB veya daha düşük genliğe denk gelecek şekilde olmalıdır. Bu sayı DA barada filtre sonrası izin verilen gerilim dalgalanması değerine göre de değişiklik gösterebilir. Tasarımda bir diğer kritik parametre de filtre bobini üzerindeki akım dalgalanmasıdır. Bu akım doğrudan endüktörün boyutunu etkilemektedir.</w:t>
      </w:r>
    </w:p>
    <w:p w:rsidR="000E3353" w:rsidRDefault="000E3353" w:rsidP="000E3353">
      <w:pPr>
        <w:spacing w:after="120" w:line="360" w:lineRule="auto"/>
        <w:jc w:val="center"/>
        <w:rPr>
          <w:rFonts w:ascii="Arial" w:eastAsia="Times New Roman" w:hAnsi="Arial" w:cs="Arial"/>
        </w:rPr>
      </w:pPr>
      <w:r w:rsidRPr="00940F38">
        <w:rPr>
          <w:rFonts w:ascii="Times New Roman" w:hAnsi="Times New Roman" w:cs="Times New Roman"/>
          <w:noProof/>
          <w:sz w:val="24"/>
          <w:szCs w:val="24"/>
        </w:rPr>
        <w:lastRenderedPageBreak/>
        <w:drawing>
          <wp:inline distT="0" distB="0" distL="0" distR="0" wp14:anchorId="132C420A" wp14:editId="23EE31C2">
            <wp:extent cx="4308653" cy="3612611"/>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16348" cy="3619063"/>
                    </a:xfrm>
                    <a:prstGeom prst="rect">
                      <a:avLst/>
                    </a:prstGeom>
                    <a:noFill/>
                    <a:ln>
                      <a:noFill/>
                    </a:ln>
                  </pic:spPr>
                </pic:pic>
              </a:graphicData>
            </a:graphic>
          </wp:inline>
        </w:drawing>
      </w:r>
    </w:p>
    <w:p w:rsidR="00992037" w:rsidRDefault="000E3353" w:rsidP="000E3353">
      <w:pPr>
        <w:spacing w:after="120" w:line="360" w:lineRule="auto"/>
        <w:jc w:val="center"/>
        <w:rPr>
          <w:rFonts w:ascii="Arial" w:eastAsia="Times New Roman" w:hAnsi="Arial" w:cs="Arial"/>
        </w:rPr>
      </w:pPr>
      <w:r>
        <w:rPr>
          <w:rFonts w:ascii="Arial" w:eastAsia="Times New Roman" w:hAnsi="Arial" w:cs="Arial"/>
        </w:rPr>
        <w:t>Şekil 60. DA bara filtresi giriş gerilimi frekans spektrumu</w:t>
      </w:r>
    </w:p>
    <w:p w:rsidR="004A1B4D" w:rsidRDefault="004A1B4D" w:rsidP="000E3353">
      <w:pPr>
        <w:spacing w:after="120" w:line="360" w:lineRule="auto"/>
        <w:jc w:val="both"/>
        <w:rPr>
          <w:rFonts w:ascii="Arial" w:eastAsia="Times New Roman" w:hAnsi="Arial" w:cs="Arial"/>
        </w:rPr>
      </w:pPr>
    </w:p>
    <w:p w:rsidR="004A1B4D" w:rsidRDefault="004A1B4D" w:rsidP="000E3353">
      <w:pPr>
        <w:spacing w:after="120" w:line="360" w:lineRule="auto"/>
        <w:jc w:val="both"/>
        <w:rPr>
          <w:rFonts w:ascii="Arial" w:eastAsia="Times New Roman" w:hAnsi="Arial" w:cs="Arial"/>
        </w:rPr>
      </w:pPr>
    </w:p>
    <w:p w:rsidR="004A1B4D" w:rsidRDefault="004A1B4D" w:rsidP="000E3353">
      <w:pPr>
        <w:spacing w:after="120" w:line="360" w:lineRule="auto"/>
        <w:jc w:val="both"/>
        <w:rPr>
          <w:rFonts w:ascii="Arial" w:eastAsia="Times New Roman" w:hAnsi="Arial" w:cs="Arial"/>
        </w:rPr>
      </w:pPr>
    </w:p>
    <w:p w:rsidR="006D2668" w:rsidRDefault="006D2668" w:rsidP="000E3353">
      <w:pPr>
        <w:pStyle w:val="ListParagraph"/>
        <w:spacing w:after="120" w:line="360" w:lineRule="auto"/>
        <w:ind w:left="0"/>
        <w:jc w:val="both"/>
        <w:rPr>
          <w:rFonts w:ascii="Arial" w:eastAsia="Times New Roman" w:hAnsi="Arial" w:cs="Arial"/>
        </w:rPr>
      </w:pPr>
    </w:p>
    <w:p w:rsidR="006D2668" w:rsidRDefault="006D2668" w:rsidP="000E3353">
      <w:pPr>
        <w:pStyle w:val="ListParagraph"/>
        <w:spacing w:after="120" w:line="360" w:lineRule="auto"/>
        <w:ind w:left="0"/>
        <w:jc w:val="both"/>
        <w:rPr>
          <w:rFonts w:ascii="Arial" w:eastAsia="Times New Roman" w:hAnsi="Arial" w:cs="Arial"/>
        </w:rPr>
      </w:pPr>
    </w:p>
    <w:p w:rsidR="00DB4946" w:rsidRDefault="00DB4946" w:rsidP="000E3353">
      <w:pPr>
        <w:spacing w:after="120" w:line="360" w:lineRule="auto"/>
        <w:rPr>
          <w:rFonts w:ascii="Arial" w:eastAsia="Times New Roman" w:hAnsi="Arial" w:cs="Arial"/>
        </w:rPr>
      </w:pPr>
      <w:r>
        <w:rPr>
          <w:rFonts w:ascii="Arial" w:eastAsia="Times New Roman" w:hAnsi="Arial" w:cs="Arial"/>
        </w:rPr>
        <w:br w:type="page"/>
      </w:r>
    </w:p>
    <w:p w:rsidR="006D2668" w:rsidRPr="00C7414E" w:rsidRDefault="006D2668" w:rsidP="000E3353">
      <w:pPr>
        <w:pStyle w:val="ListParagraph"/>
        <w:spacing w:after="120" w:line="360" w:lineRule="auto"/>
        <w:ind w:left="0"/>
        <w:jc w:val="both"/>
        <w:rPr>
          <w:rFonts w:ascii="Arial" w:eastAsia="Times New Roman" w:hAnsi="Arial" w:cs="Arial"/>
          <w:b/>
        </w:rPr>
      </w:pPr>
      <w:r w:rsidRPr="00C7414E">
        <w:rPr>
          <w:rFonts w:ascii="Arial" w:eastAsia="Times New Roman" w:hAnsi="Arial" w:cs="Arial"/>
          <w:b/>
        </w:rPr>
        <w:lastRenderedPageBreak/>
        <w:t>Güç katı:</w:t>
      </w:r>
    </w:p>
    <w:p w:rsidR="006D2668" w:rsidRDefault="00C7414E" w:rsidP="000E3353">
      <w:pPr>
        <w:pStyle w:val="ListParagraph"/>
        <w:spacing w:after="120" w:line="360" w:lineRule="auto"/>
        <w:ind w:left="0"/>
        <w:jc w:val="both"/>
        <w:rPr>
          <w:rFonts w:ascii="Arial" w:eastAsia="Times New Roman" w:hAnsi="Arial" w:cs="Arial"/>
        </w:rPr>
      </w:pPr>
      <w:r>
        <w:rPr>
          <w:rFonts w:ascii="Arial" w:eastAsia="Times New Roman" w:hAnsi="Arial" w:cs="Arial"/>
        </w:rPr>
        <w:t>Güç katında yarıiletken anahtarlar (GaN FET) ve DA bara kondansatörleri yer almaktadır. Bu iki elemanın tasarımı daha önceki bölümlerde anlatılmıştır. Güç katı devre şeması Şekil X’te, seçilen devre elemanları ise Şekil Y’de gösterilmiştir.</w:t>
      </w:r>
    </w:p>
    <w:p w:rsidR="0067462F" w:rsidRDefault="0067462F" w:rsidP="000E3353">
      <w:pPr>
        <w:pStyle w:val="ListParagraph"/>
        <w:spacing w:after="120" w:line="360" w:lineRule="auto"/>
        <w:ind w:left="0"/>
        <w:jc w:val="both"/>
        <w:rPr>
          <w:rFonts w:ascii="Arial" w:eastAsia="Times New Roman" w:hAnsi="Arial" w:cs="Arial"/>
        </w:rPr>
      </w:pPr>
    </w:p>
    <w:p w:rsidR="00C7414E" w:rsidRDefault="0067462F" w:rsidP="00C7414E">
      <w:pPr>
        <w:pStyle w:val="ListParagraph"/>
        <w:spacing w:after="120" w:line="360" w:lineRule="auto"/>
        <w:ind w:left="0"/>
        <w:jc w:val="center"/>
        <w:rPr>
          <w:rFonts w:ascii="Arial" w:eastAsia="Times New Roman" w:hAnsi="Arial" w:cs="Arial"/>
        </w:rPr>
      </w:pPr>
      <w:r>
        <w:object w:dxaOrig="7261" w:dyaOrig="10276">
          <v:shape id="_x0000_i1031" type="#_x0000_t75" style="width:363.25pt;height:513.8pt" o:ole="">
            <v:imagedata r:id="rId96" o:title=""/>
          </v:shape>
          <o:OLEObject Type="Embed" ProgID="Visio.Drawing.15" ShapeID="_x0000_i1031" DrawAspect="Content" ObjectID="_1562530079" r:id="rId97"/>
        </w:object>
      </w: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rPr>
        <w:t>Şekil X. IMMD tasarımı güç katı devre şeması</w:t>
      </w:r>
    </w:p>
    <w:p w:rsidR="00C7414E" w:rsidRDefault="00C7414E" w:rsidP="00C7414E">
      <w:pPr>
        <w:pStyle w:val="ListParagraph"/>
        <w:spacing w:after="120" w:line="360" w:lineRule="auto"/>
        <w:ind w:left="0"/>
        <w:jc w:val="center"/>
        <w:rPr>
          <w:rFonts w:ascii="Arial" w:eastAsia="Times New Roman" w:hAnsi="Arial" w:cs="Arial"/>
        </w:rPr>
      </w:pP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2313059" cy="1401445"/>
            <wp:effectExtent l="0" t="0" r="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8">
                      <a:extLst>
                        <a:ext uri="{28A0092B-C50C-407E-A947-70E740481C1C}">
                          <a14:useLocalDpi xmlns:a14="http://schemas.microsoft.com/office/drawing/2010/main" val="0"/>
                        </a:ext>
                      </a:extLst>
                    </a:blip>
                    <a:srcRect l="8130"/>
                    <a:stretch/>
                  </pic:blipFill>
                  <pic:spPr bwMode="auto">
                    <a:xfrm>
                      <a:off x="0" y="0"/>
                      <a:ext cx="2313059" cy="140144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noProof/>
          <w:lang w:val="en-US"/>
        </w:rPr>
        <w:drawing>
          <wp:inline distT="0" distB="0" distL="0" distR="0">
            <wp:extent cx="2267229" cy="135396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83911" cy="1363922"/>
                    </a:xfrm>
                    <a:prstGeom prst="rect">
                      <a:avLst/>
                    </a:prstGeom>
                    <a:noFill/>
                    <a:ln>
                      <a:noFill/>
                    </a:ln>
                  </pic:spPr>
                </pic:pic>
              </a:graphicData>
            </a:graphic>
          </wp:inline>
        </w:drawing>
      </w: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rPr>
        <w:t>(a) GaN FET (</w:t>
      </w:r>
      <w:r w:rsidRPr="00C7414E">
        <w:rPr>
          <w:rFonts w:ascii="Arial" w:eastAsia="Times New Roman" w:hAnsi="Arial" w:cs="Arial"/>
        </w:rPr>
        <w:t>GS66508B</w:t>
      </w:r>
      <w:r>
        <w:rPr>
          <w:rFonts w:ascii="Arial" w:eastAsia="Times New Roman" w:hAnsi="Arial" w:cs="Arial"/>
        </w:rPr>
        <w:t>)</w:t>
      </w: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567543" cy="1139561"/>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86546" cy="1153375"/>
                    </a:xfrm>
                    <a:prstGeom prst="rect">
                      <a:avLst/>
                    </a:prstGeom>
                    <a:noFill/>
                    <a:ln>
                      <a:noFill/>
                    </a:ln>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extent cx="1030402" cy="9795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37515" cy="986262"/>
                    </a:xfrm>
                    <a:prstGeom prst="rect">
                      <a:avLst/>
                    </a:prstGeom>
                    <a:noFill/>
                    <a:ln>
                      <a:noFill/>
                    </a:ln>
                  </pic:spPr>
                </pic:pic>
              </a:graphicData>
            </a:graphic>
          </wp:inline>
        </w:drawing>
      </w: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rPr>
        <w:t>(b) Film kondansatör (</w:t>
      </w:r>
      <w:r w:rsidRPr="00C7414E">
        <w:rPr>
          <w:rFonts w:ascii="Arial" w:eastAsia="Times New Roman" w:hAnsi="Arial" w:cs="Arial"/>
        </w:rPr>
        <w:t>B32676G3306</w:t>
      </w:r>
      <w:r>
        <w:rPr>
          <w:rFonts w:ascii="Arial" w:eastAsia="Times New Roman" w:hAnsi="Arial" w:cs="Arial"/>
        </w:rPr>
        <w:t>)</w:t>
      </w:r>
    </w:p>
    <w:p w:rsidR="00C7414E" w:rsidRDefault="00C7414E" w:rsidP="00C7414E">
      <w:pPr>
        <w:pStyle w:val="ListParagraph"/>
        <w:spacing w:after="120" w:line="360" w:lineRule="auto"/>
        <w:ind w:left="0"/>
        <w:jc w:val="center"/>
        <w:rPr>
          <w:rFonts w:ascii="Arial" w:eastAsia="Times New Roman" w:hAnsi="Arial" w:cs="Arial"/>
        </w:rPr>
      </w:pPr>
      <w:r>
        <w:rPr>
          <w:rFonts w:ascii="Arial" w:eastAsia="Times New Roman" w:hAnsi="Arial" w:cs="Arial"/>
        </w:rPr>
        <w:t>Şekil Y. IMMD güç katı devre elemanları</w:t>
      </w:r>
    </w:p>
    <w:p w:rsidR="00C7414E" w:rsidRDefault="00C7414E" w:rsidP="00C7414E">
      <w:pPr>
        <w:pStyle w:val="ListParagraph"/>
        <w:spacing w:after="120" w:line="360" w:lineRule="auto"/>
        <w:ind w:left="0"/>
        <w:jc w:val="center"/>
        <w:rPr>
          <w:rFonts w:ascii="Arial" w:eastAsia="Times New Roman" w:hAnsi="Arial" w:cs="Arial"/>
        </w:rPr>
      </w:pPr>
    </w:p>
    <w:p w:rsidR="006D2668" w:rsidRPr="0067462F" w:rsidRDefault="006D2668" w:rsidP="00BA7A09">
      <w:pPr>
        <w:pStyle w:val="ListParagraph"/>
        <w:spacing w:after="120" w:line="360" w:lineRule="auto"/>
        <w:ind w:left="0"/>
        <w:jc w:val="both"/>
        <w:rPr>
          <w:rFonts w:ascii="Arial" w:eastAsia="Times New Roman" w:hAnsi="Arial" w:cs="Arial"/>
          <w:b/>
        </w:rPr>
      </w:pPr>
      <w:r w:rsidRPr="0067462F">
        <w:rPr>
          <w:rFonts w:ascii="Arial" w:eastAsia="Times New Roman" w:hAnsi="Arial" w:cs="Arial"/>
          <w:b/>
        </w:rPr>
        <w:t>Kapı sürücü:</w:t>
      </w:r>
    </w:p>
    <w:p w:rsidR="00FF1C72" w:rsidRDefault="0067462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IMMD güç katında yer alan GaN FET’lere yönelik kapı sürücü devresi şematik tasarımı yapılırken çoğunlukla firmanın uygulama notlarından ve GaN’ların veri sayfalarından yararlanılmıştır. </w:t>
      </w:r>
      <w:r w:rsidR="002A6BFD">
        <w:rPr>
          <w:rFonts w:ascii="Arial" w:eastAsia="Times New Roman" w:hAnsi="Arial" w:cs="Arial"/>
        </w:rPr>
        <w:t>Daha önce bahsedildiği gibi seçilen güç yarıiletkenleri GaN Systems firmasının enhancement mode yüzey monteli transistörleridir. Bu transistörlerin temel özellikleri çok yüksek anahtarlama hızına sahip olmaları ve ters toparlanma başarımlarının mükemmel olmasıdır. Bu özellikler kapı sürücü devresinin tasarımını ve yerleşimini çok nemli hale getirir. Bu transistörler, MOSFET veya IGBT’de olduğu gibi izole kapıya sahiptir, gerilim ile sürülürler ve anahtarlama süreleri dışında kapı akımı sıfırdır. Farklı olarak ise, gate-source eşik gerilimi çok düşüktür, ayrıca kazancı çok yüksektir. Kapının en önemli özelliklerinden birisi</w:t>
      </w:r>
      <w:r w:rsidR="00FF1C72">
        <w:rPr>
          <w:rFonts w:ascii="Arial" w:eastAsia="Times New Roman" w:hAnsi="Arial" w:cs="Arial"/>
        </w:rPr>
        <w:t>,</w:t>
      </w:r>
      <w:r w:rsidR="002A6BFD">
        <w:rPr>
          <w:rFonts w:ascii="Arial" w:eastAsia="Times New Roman" w:hAnsi="Arial" w:cs="Arial"/>
        </w:rPr>
        <w:t xml:space="preserve"> çıkılabilecek en yüksek gerilimin (absolute maximum) </w:t>
      </w:r>
      <w:r w:rsidR="00FF1C72">
        <w:rPr>
          <w:rFonts w:ascii="Arial" w:eastAsia="Times New Roman" w:hAnsi="Arial" w:cs="Arial"/>
        </w:rPr>
        <w:t>7 V olmasıdır. Bu gerilim aşıldığında transistör kullanılmaz hale gelir. Ayrıca uygulanan kapı sürüş gerilimi genelde 5-6 V’tur. Bu nedenle gerilim yükselmesine (osilas</w:t>
      </w:r>
      <w:bookmarkStart w:id="0" w:name="_GoBack"/>
      <w:bookmarkEnd w:id="0"/>
      <w:r w:rsidR="00FF1C72">
        <w:rPr>
          <w:rFonts w:ascii="Arial" w:eastAsia="Times New Roman" w:hAnsi="Arial" w:cs="Arial"/>
        </w:rPr>
        <w:t xml:space="preserve">yonlar) özel önlem almak gereklidir. Kapı sürüşte yarım köprü devrelerde (motor sürücüde olduğu gibi) ölü zaman ayarlaması çok kritiktir. Ölü zaman transistörün açılma ve kapanma süreleri ile gecikme sürelerine göre belirlenir. GaN’lar hızlı açılıp kapandığından dolayı kısa devre olmaması için genellikle ölü zamanın 50 ns ile 100 ns arasında seçilmesi önerilmektedir. </w:t>
      </w:r>
    </w:p>
    <w:p w:rsidR="006D2668" w:rsidRDefault="00FF1C72"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Kapı sürücü tasarımında ilk öncelik, güç katı ile kapı sürücü arasındaki gürültü kontrolünün sağlanmasıdır. Güç devresinden gelebilecek dv/dt veya di/dt etkilerinin kapı gerilimini belirli bir seviyenin üzerine yükseltmediğine emin olmak gerekir. Bunun için anahtarlama kayıplarının artması göze alınarak kapı harici direnci arttırılıp osilasyonlar sönümlendirilebilir. </w:t>
      </w:r>
    </w:p>
    <w:p w:rsidR="008A5DD6" w:rsidRDefault="008A5DD6" w:rsidP="00BA7A09">
      <w:pPr>
        <w:pStyle w:val="ListParagraph"/>
        <w:spacing w:after="120" w:line="360" w:lineRule="auto"/>
        <w:ind w:left="0"/>
        <w:jc w:val="both"/>
        <w:rPr>
          <w:rFonts w:ascii="Arial" w:eastAsia="Times New Roman" w:hAnsi="Arial" w:cs="Arial"/>
        </w:rPr>
      </w:pPr>
    </w:p>
    <w:p w:rsidR="008A5DD6" w:rsidRDefault="008A5DD6" w:rsidP="00BA7A09">
      <w:pPr>
        <w:pStyle w:val="ListParagraph"/>
        <w:spacing w:after="120" w:line="360" w:lineRule="auto"/>
        <w:ind w:left="0"/>
        <w:jc w:val="both"/>
        <w:rPr>
          <w:rFonts w:ascii="Arial" w:eastAsia="Times New Roman" w:hAnsi="Arial" w:cs="Arial"/>
        </w:rPr>
      </w:pPr>
    </w:p>
    <w:p w:rsidR="008A5DD6" w:rsidRDefault="008A5DD6" w:rsidP="00BA7A09">
      <w:pPr>
        <w:pStyle w:val="ListParagraph"/>
        <w:spacing w:after="120" w:line="360" w:lineRule="auto"/>
        <w:ind w:left="0"/>
        <w:jc w:val="both"/>
        <w:rPr>
          <w:rFonts w:ascii="Arial" w:eastAsia="Times New Roman" w:hAnsi="Arial" w:cs="Arial"/>
        </w:rPr>
      </w:pPr>
    </w:p>
    <w:p w:rsidR="00937527" w:rsidRDefault="00937527">
      <w:pPr>
        <w:rPr>
          <w:rFonts w:ascii="Arial" w:eastAsia="Times New Roman" w:hAnsi="Arial" w:cs="Arial"/>
          <w:b/>
        </w:rPr>
      </w:pPr>
      <w:r>
        <w:rPr>
          <w:rFonts w:ascii="Arial" w:eastAsia="Times New Roman" w:hAnsi="Arial" w:cs="Arial"/>
          <w:b/>
        </w:rPr>
        <w:br w:type="page"/>
      </w:r>
    </w:p>
    <w:p w:rsidR="006D2668" w:rsidRPr="0067462F" w:rsidRDefault="006D2668" w:rsidP="00BA7A09">
      <w:pPr>
        <w:pStyle w:val="ListParagraph"/>
        <w:spacing w:after="120" w:line="360" w:lineRule="auto"/>
        <w:ind w:left="0"/>
        <w:jc w:val="both"/>
        <w:rPr>
          <w:rFonts w:ascii="Arial" w:eastAsia="Times New Roman" w:hAnsi="Arial" w:cs="Arial"/>
          <w:b/>
        </w:rPr>
      </w:pPr>
      <w:r w:rsidRPr="0067462F">
        <w:rPr>
          <w:rFonts w:ascii="Arial" w:eastAsia="Times New Roman" w:hAnsi="Arial" w:cs="Arial"/>
          <w:b/>
        </w:rPr>
        <w:lastRenderedPageBreak/>
        <w:t>Gerilim ölçümü:</w:t>
      </w:r>
    </w:p>
    <w:p w:rsidR="006D2668" w:rsidRDefault="00660BE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Gerilim ve akım ölçümleri genellikle güç elektroniği uygulamalarında LEM firmasına ait trafolu akım ve gerilim sensörleri ile yapılır. IMMD uygulamasında da olduğu gibi ölçümlerde izolasyon gerekmektedir, yani kontrol devresinin referans noktası (ground) ölçüm yapılan terminallerden (güç terminalleri) farklı olmalıdır. Ancak LEM ürünleri görece daha pahalıdır ve hacimsel olarak çok yer kaplar. IMMD uygulamasında en önemli parametrelerden birisinin hacim olduğu düşünüldüğünde farklı çözümler üretmek gereklidir. Bunlardan en yaygın olanı izolasyon yükselteçleri (isolation amplifier) ile ölçüm yapmaktır. Bu projede Texas Instruments firmasına ait AMC1100 kodlu izolasyon yükselteci ile DA bara gerilimi ölçümü yapılacaktır. </w:t>
      </w:r>
      <w:r w:rsidR="007369BC">
        <w:rPr>
          <w:rFonts w:ascii="Arial" w:eastAsia="Times New Roman" w:hAnsi="Arial" w:cs="Arial"/>
        </w:rPr>
        <w:t>Devre şeması Şekil X’te gösterilmiştir.</w:t>
      </w:r>
    </w:p>
    <w:p w:rsidR="00B628E7" w:rsidRDefault="00B628E7" w:rsidP="007369BC">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3735" cy="1365885"/>
            <wp:effectExtent l="0" t="0" r="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3735" cy="1365885"/>
                    </a:xfrm>
                    <a:prstGeom prst="rect">
                      <a:avLst/>
                    </a:prstGeom>
                    <a:noFill/>
                    <a:ln>
                      <a:noFill/>
                    </a:ln>
                  </pic:spPr>
                </pic:pic>
              </a:graphicData>
            </a:graphic>
          </wp:inline>
        </w:drawing>
      </w:r>
    </w:p>
    <w:p w:rsidR="00937527" w:rsidRDefault="00937527" w:rsidP="007369BC">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2465" cy="1242060"/>
            <wp:effectExtent l="0" t="0" r="63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2465" cy="1242060"/>
                    </a:xfrm>
                    <a:prstGeom prst="rect">
                      <a:avLst/>
                    </a:prstGeom>
                    <a:noFill/>
                    <a:ln>
                      <a:noFill/>
                    </a:ln>
                  </pic:spPr>
                </pic:pic>
              </a:graphicData>
            </a:graphic>
          </wp:inline>
        </w:drawing>
      </w:r>
    </w:p>
    <w:p w:rsidR="007369BC" w:rsidRDefault="007369BC" w:rsidP="007369BC">
      <w:pPr>
        <w:pStyle w:val="ListParagraph"/>
        <w:spacing w:after="120" w:line="360" w:lineRule="auto"/>
        <w:ind w:left="0"/>
        <w:jc w:val="center"/>
        <w:rPr>
          <w:rFonts w:ascii="Arial" w:eastAsia="Times New Roman" w:hAnsi="Arial" w:cs="Arial"/>
        </w:rPr>
      </w:pPr>
      <w:r>
        <w:rPr>
          <w:rFonts w:ascii="Arial" w:eastAsia="Times New Roman" w:hAnsi="Arial" w:cs="Arial"/>
        </w:rPr>
        <w:t>Şekil X. AMC1100 ile DA bara gerilimi ölçümü devre şeması</w:t>
      </w:r>
    </w:p>
    <w:p w:rsidR="00937527" w:rsidRDefault="00937527" w:rsidP="007369BC">
      <w:pPr>
        <w:pStyle w:val="ListParagraph"/>
        <w:spacing w:after="120" w:line="360" w:lineRule="auto"/>
        <w:ind w:left="0"/>
        <w:jc w:val="center"/>
        <w:rPr>
          <w:rFonts w:ascii="Arial" w:eastAsia="Times New Roman" w:hAnsi="Arial" w:cs="Arial"/>
        </w:rPr>
      </w:pPr>
    </w:p>
    <w:p w:rsidR="00660BED" w:rsidRPr="007369BC" w:rsidRDefault="007369BC" w:rsidP="00660BED">
      <w:pPr>
        <w:pStyle w:val="ListParagraph"/>
        <w:spacing w:after="120" w:line="360" w:lineRule="auto"/>
        <w:ind w:left="0"/>
        <w:jc w:val="both"/>
        <w:rPr>
          <w:rFonts w:ascii="Arial" w:eastAsia="Times New Roman" w:hAnsi="Arial" w:cs="Arial"/>
        </w:rPr>
      </w:pPr>
      <w:r>
        <w:rPr>
          <w:rFonts w:ascii="Arial" w:eastAsia="Times New Roman" w:hAnsi="Arial" w:cs="Arial"/>
        </w:rPr>
        <w:t>Ölçüm üç aşamadan oluşmaktadır. İlk olarak ölçülecek olan yüksek gerilim, rezistif gerilim bölücü yardımıyla mV seviyesinde düşük gerilime dönüştürülür. Daha sonra AMC1100 ile ölçülen gerilim izole bir şekilde yükseltilir. Son olarak pozitif ve negatif yükseltici çıkışları fark yükselteci ile birbirinden çıkartılarak mikrodenetleyici ADC’sine gönderilir. Bunun yanında, izole tarafın (DA bara) besleme gerilimini üretmek için de izolasyon güç kaynağı kullanılmıştır. Sistemde gerilim ölçümü alt-biriminden toplam bir adet vardır.</w:t>
      </w:r>
    </w:p>
    <w:p w:rsidR="00660BED" w:rsidRPr="007369BC" w:rsidRDefault="00660BED" w:rsidP="00660BED">
      <w:pPr>
        <w:pStyle w:val="ListParagraph"/>
        <w:spacing w:after="120" w:line="360" w:lineRule="auto"/>
        <w:ind w:left="0"/>
        <w:jc w:val="both"/>
        <w:rPr>
          <w:rFonts w:ascii="Arial" w:eastAsia="Times New Roman" w:hAnsi="Arial" w:cs="Arial"/>
        </w:rPr>
      </w:pPr>
    </w:p>
    <w:p w:rsidR="00660BED" w:rsidRPr="0067462F" w:rsidRDefault="00660BED" w:rsidP="00660BED">
      <w:pPr>
        <w:pStyle w:val="ListParagraph"/>
        <w:spacing w:after="120" w:line="360" w:lineRule="auto"/>
        <w:ind w:left="0"/>
        <w:jc w:val="both"/>
        <w:rPr>
          <w:rFonts w:ascii="Arial" w:eastAsia="Times New Roman" w:hAnsi="Arial" w:cs="Arial"/>
          <w:b/>
        </w:rPr>
      </w:pPr>
      <w:r w:rsidRPr="0067462F">
        <w:rPr>
          <w:rFonts w:ascii="Arial" w:eastAsia="Times New Roman" w:hAnsi="Arial" w:cs="Arial"/>
          <w:b/>
        </w:rPr>
        <w:t>Akım ölçümü:</w:t>
      </w:r>
    </w:p>
    <w:p w:rsidR="007369BC" w:rsidRDefault="007369BC" w:rsidP="007369BC">
      <w:pPr>
        <w:pStyle w:val="ListParagraph"/>
        <w:spacing w:after="120" w:line="360" w:lineRule="auto"/>
        <w:ind w:left="0"/>
        <w:jc w:val="both"/>
        <w:rPr>
          <w:rFonts w:ascii="Arial" w:eastAsia="Times New Roman" w:hAnsi="Arial" w:cs="Arial"/>
        </w:rPr>
      </w:pPr>
      <w:r>
        <w:rPr>
          <w:rFonts w:ascii="Arial" w:eastAsia="Times New Roman" w:hAnsi="Arial" w:cs="Arial"/>
        </w:rPr>
        <w:t xml:space="preserve">IMMD sisteminde pozisyon (veya hız) kontrolünün yanında moment kontrolü de yapabilmek için her bir modülün her bir fazının akımlarının ölçülmesi gerekmektedir. Modüler sistemin bir dezavantajı da budur, çünkü bu durumda 4 modüllü bir sistemde toplamda birbirinden izole olarak 12 adet akım ölçümü yapmak gerekecektir. Yine hacimsel problemlerden dolayı Texas Instruments firmasına ait AMC1200 adlı izolasyon yükselteci ile akım ölçümü yapılacaktır. </w:t>
      </w:r>
      <w:r>
        <w:rPr>
          <w:rFonts w:ascii="Arial" w:eastAsia="Times New Roman" w:hAnsi="Arial" w:cs="Arial"/>
        </w:rPr>
        <w:lastRenderedPageBreak/>
        <w:t xml:space="preserve">Akım ölçümünde buna ek olarak çok hassas akım yoluna seri bağlı dirençler kullanmak gerekecektir. Sonraki adımlar gerilim ölçümüne oldukça benzemektedir. </w:t>
      </w:r>
      <w:r>
        <w:rPr>
          <w:rFonts w:ascii="Arial" w:eastAsia="Times New Roman" w:hAnsi="Arial" w:cs="Arial"/>
        </w:rPr>
        <w:t>Devre şeması Şekil X’te gösterilmiştir.</w:t>
      </w:r>
    </w:p>
    <w:p w:rsidR="007369BC" w:rsidRDefault="00937527" w:rsidP="007369BC">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3735" cy="1579245"/>
            <wp:effectExtent l="0" t="0" r="0"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53735" cy="1579245"/>
                    </a:xfrm>
                    <a:prstGeom prst="rect">
                      <a:avLst/>
                    </a:prstGeom>
                    <a:noFill/>
                    <a:ln>
                      <a:noFill/>
                    </a:ln>
                  </pic:spPr>
                </pic:pic>
              </a:graphicData>
            </a:graphic>
          </wp:inline>
        </w:drawing>
      </w:r>
    </w:p>
    <w:p w:rsidR="00937527" w:rsidRDefault="00937527" w:rsidP="007369BC">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2465" cy="1262380"/>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2465" cy="1262380"/>
                    </a:xfrm>
                    <a:prstGeom prst="rect">
                      <a:avLst/>
                    </a:prstGeom>
                    <a:noFill/>
                    <a:ln>
                      <a:noFill/>
                    </a:ln>
                  </pic:spPr>
                </pic:pic>
              </a:graphicData>
            </a:graphic>
          </wp:inline>
        </w:drawing>
      </w:r>
    </w:p>
    <w:p w:rsidR="007369BC" w:rsidRDefault="007369BC" w:rsidP="007369BC">
      <w:pPr>
        <w:pStyle w:val="ListParagraph"/>
        <w:spacing w:after="120" w:line="360" w:lineRule="auto"/>
        <w:ind w:left="0"/>
        <w:jc w:val="center"/>
        <w:rPr>
          <w:rFonts w:ascii="Arial" w:eastAsia="Times New Roman" w:hAnsi="Arial" w:cs="Arial"/>
        </w:rPr>
      </w:pPr>
      <w:r>
        <w:rPr>
          <w:rFonts w:ascii="Arial" w:eastAsia="Times New Roman" w:hAnsi="Arial" w:cs="Arial"/>
        </w:rPr>
        <w:t>Şekil X. AMC1</w:t>
      </w:r>
      <w:r>
        <w:rPr>
          <w:rFonts w:ascii="Arial" w:eastAsia="Times New Roman" w:hAnsi="Arial" w:cs="Arial"/>
        </w:rPr>
        <w:t>2</w:t>
      </w:r>
      <w:r>
        <w:rPr>
          <w:rFonts w:ascii="Arial" w:eastAsia="Times New Roman" w:hAnsi="Arial" w:cs="Arial"/>
        </w:rPr>
        <w:t xml:space="preserve">00 ile </w:t>
      </w:r>
      <w:r>
        <w:rPr>
          <w:rFonts w:ascii="Arial" w:eastAsia="Times New Roman" w:hAnsi="Arial" w:cs="Arial"/>
        </w:rPr>
        <w:t>modül faz akımları</w:t>
      </w:r>
      <w:r>
        <w:rPr>
          <w:rFonts w:ascii="Arial" w:eastAsia="Times New Roman" w:hAnsi="Arial" w:cs="Arial"/>
        </w:rPr>
        <w:t xml:space="preserve"> ölçümü devre şeması</w:t>
      </w:r>
    </w:p>
    <w:p w:rsidR="00DB4946" w:rsidRDefault="00DB4946">
      <w:pPr>
        <w:rPr>
          <w:rFonts w:ascii="Arial" w:eastAsia="Times New Roman" w:hAnsi="Arial" w:cs="Arial"/>
        </w:rPr>
      </w:pPr>
    </w:p>
    <w:p w:rsidR="006D2668" w:rsidRPr="0067462F" w:rsidRDefault="006D2668" w:rsidP="00BA7A09">
      <w:pPr>
        <w:pStyle w:val="ListParagraph"/>
        <w:spacing w:after="120" w:line="360" w:lineRule="auto"/>
        <w:ind w:left="0"/>
        <w:jc w:val="both"/>
        <w:rPr>
          <w:rFonts w:ascii="Arial" w:eastAsia="Times New Roman" w:hAnsi="Arial" w:cs="Arial"/>
          <w:b/>
        </w:rPr>
      </w:pPr>
      <w:r w:rsidRPr="0067462F">
        <w:rPr>
          <w:rFonts w:ascii="Arial" w:eastAsia="Times New Roman" w:hAnsi="Arial" w:cs="Arial"/>
          <w:b/>
        </w:rPr>
        <w:t>Kontrol:</w:t>
      </w:r>
    </w:p>
    <w:p w:rsidR="00937527" w:rsidRDefault="0093752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Kontrol alt-biriminin merkezinde bir adet mikrodenetleyici yer almaktadır. Şu aşamada IMMD sisteminin kontrol sistemi üzerine iki farklı çözüm düşünülmüştür. Bunlardan ilkinde bir merkezi kontrolcü tüm modülleri kontrol edecektir. Bu mikrodenetleyicinin çok sayıda ADC ve PWM arayüzü olması gereklidir, ayrıca çok güçlü ve hızlı olmalıdır. Bu çözüm uygulaması daha kolaydır ancak sistemin yedekliliğini azaltmaktadır. Diğer çözümde ise bir master denetleyici ve modül sayısı kadar slave denetleyici vardır. Burada master denetleyici sadece pozisyon bilgini ölçecektir ve </w:t>
      </w:r>
      <w:r w:rsidR="00047C9F">
        <w:rPr>
          <w:rFonts w:ascii="Arial" w:eastAsia="Times New Roman" w:hAnsi="Arial" w:cs="Arial"/>
        </w:rPr>
        <w:t>diğer modüllerdeki mikrodenetleyicileri senkronize edecektir. Ancak bu çözüm çok pahalıdır çünkü sistemde toplam 5 adet mikrodenetleyici olması gerekmektedir. Diğer bir taraftan sistemin yedeklilik özelliği çok daha iyidir.</w:t>
      </w:r>
    </w:p>
    <w:p w:rsidR="00047C9F" w:rsidRDefault="00047C9F" w:rsidP="00BA7A09">
      <w:pPr>
        <w:pStyle w:val="ListParagraph"/>
        <w:spacing w:after="120" w:line="360" w:lineRule="auto"/>
        <w:ind w:left="0"/>
        <w:jc w:val="both"/>
        <w:rPr>
          <w:rFonts w:ascii="Arial" w:eastAsia="Times New Roman" w:hAnsi="Arial" w:cs="Arial"/>
        </w:rPr>
      </w:pPr>
      <w:r>
        <w:rPr>
          <w:rFonts w:ascii="Arial" w:eastAsia="Times New Roman" w:hAnsi="Arial" w:cs="Arial"/>
        </w:rPr>
        <w:t>IMMD sisteminde kontrol sistemi için şu gereksinimler vardır:</w:t>
      </w:r>
    </w:p>
    <w:p w:rsidR="00047C9F" w:rsidRDefault="00047C9F" w:rsidP="00662893">
      <w:pPr>
        <w:pStyle w:val="ListParagraph"/>
        <w:numPr>
          <w:ilvl w:val="0"/>
          <w:numId w:val="13"/>
        </w:numPr>
        <w:spacing w:after="120" w:line="360" w:lineRule="auto"/>
        <w:jc w:val="both"/>
        <w:rPr>
          <w:rFonts w:ascii="Arial" w:eastAsia="Times New Roman" w:hAnsi="Arial" w:cs="Arial"/>
        </w:rPr>
      </w:pPr>
      <w:r>
        <w:rPr>
          <w:rFonts w:ascii="Arial" w:eastAsia="Times New Roman" w:hAnsi="Arial" w:cs="Arial"/>
        </w:rPr>
        <w:t>Pozisyon sensörü bilgisini okumak için bir ADC kanalı</w:t>
      </w:r>
    </w:p>
    <w:p w:rsidR="00047C9F" w:rsidRDefault="00047C9F" w:rsidP="00662893">
      <w:pPr>
        <w:pStyle w:val="ListParagraph"/>
        <w:numPr>
          <w:ilvl w:val="0"/>
          <w:numId w:val="13"/>
        </w:numPr>
        <w:spacing w:after="120" w:line="360" w:lineRule="auto"/>
        <w:jc w:val="both"/>
        <w:rPr>
          <w:rFonts w:ascii="Arial" w:eastAsia="Times New Roman" w:hAnsi="Arial" w:cs="Arial"/>
        </w:rPr>
      </w:pPr>
      <w:r>
        <w:rPr>
          <w:rFonts w:ascii="Arial" w:eastAsia="Times New Roman" w:hAnsi="Arial" w:cs="Arial"/>
        </w:rPr>
        <w:t>Her modülden ve her fazdan akım bilgisini okumak için toplam 12 ADC kanalı</w:t>
      </w:r>
    </w:p>
    <w:p w:rsidR="00047C9F" w:rsidRDefault="00047C9F" w:rsidP="00662893">
      <w:pPr>
        <w:pStyle w:val="ListParagraph"/>
        <w:numPr>
          <w:ilvl w:val="0"/>
          <w:numId w:val="13"/>
        </w:numPr>
        <w:spacing w:after="120" w:line="360" w:lineRule="auto"/>
        <w:jc w:val="both"/>
        <w:rPr>
          <w:rFonts w:ascii="Arial" w:eastAsia="Times New Roman" w:hAnsi="Arial" w:cs="Arial"/>
        </w:rPr>
      </w:pPr>
      <w:r>
        <w:rPr>
          <w:rFonts w:ascii="Arial" w:eastAsia="Times New Roman" w:hAnsi="Arial" w:cs="Arial"/>
        </w:rPr>
        <w:t>DA bara gerilimi bilgisini okumak için 1 ADC kanalı</w:t>
      </w:r>
    </w:p>
    <w:p w:rsidR="00047C9F" w:rsidRDefault="00047C9F" w:rsidP="00662893">
      <w:pPr>
        <w:pStyle w:val="ListParagraph"/>
        <w:numPr>
          <w:ilvl w:val="0"/>
          <w:numId w:val="13"/>
        </w:numPr>
        <w:spacing w:after="120" w:line="360" w:lineRule="auto"/>
        <w:jc w:val="both"/>
        <w:rPr>
          <w:rFonts w:ascii="Arial" w:eastAsia="Times New Roman" w:hAnsi="Arial" w:cs="Arial"/>
        </w:rPr>
      </w:pPr>
      <w:r>
        <w:rPr>
          <w:rFonts w:ascii="Arial" w:eastAsia="Times New Roman" w:hAnsi="Arial" w:cs="Arial"/>
        </w:rPr>
        <w:t>Her modül ve fazda olmak üzere toplam 12 adet dual ePWM kanalı (toplam 24 sürücü sinyali)</w:t>
      </w:r>
    </w:p>
    <w:p w:rsidR="00047C9F" w:rsidRPr="00047C9F" w:rsidRDefault="00047C9F" w:rsidP="00662893">
      <w:pPr>
        <w:pStyle w:val="ListParagraph"/>
        <w:numPr>
          <w:ilvl w:val="0"/>
          <w:numId w:val="13"/>
        </w:numPr>
        <w:spacing w:after="120" w:line="360" w:lineRule="auto"/>
        <w:jc w:val="both"/>
        <w:rPr>
          <w:rFonts w:ascii="Arial" w:eastAsia="Times New Roman" w:hAnsi="Arial" w:cs="Arial"/>
        </w:rPr>
      </w:pPr>
      <w:r>
        <w:rPr>
          <w:rFonts w:ascii="Arial" w:eastAsia="Times New Roman" w:hAnsi="Arial" w:cs="Arial"/>
        </w:rPr>
        <w:t>Maksimum PWM frekansı 100 kHz olacağından dolayı en az 100 MHz clock frekansı</w:t>
      </w:r>
    </w:p>
    <w:p w:rsidR="006D2668" w:rsidRDefault="00047C9F" w:rsidP="00BA7A09">
      <w:pPr>
        <w:pStyle w:val="ListParagraph"/>
        <w:spacing w:after="120" w:line="360" w:lineRule="auto"/>
        <w:ind w:left="0"/>
        <w:jc w:val="both"/>
        <w:rPr>
          <w:rFonts w:ascii="Arial" w:eastAsia="Times New Roman" w:hAnsi="Arial" w:cs="Arial"/>
        </w:rPr>
      </w:pPr>
      <w:r>
        <w:rPr>
          <w:rFonts w:ascii="Arial" w:eastAsia="Times New Roman" w:hAnsi="Arial" w:cs="Arial"/>
        </w:rPr>
        <w:lastRenderedPageBreak/>
        <w:t>Bu g</w:t>
      </w:r>
      <w:r w:rsidR="007369BC">
        <w:rPr>
          <w:rFonts w:ascii="Arial" w:eastAsia="Times New Roman" w:hAnsi="Arial" w:cs="Arial"/>
        </w:rPr>
        <w:t>ereksinimler</w:t>
      </w:r>
      <w:r>
        <w:rPr>
          <w:rFonts w:ascii="Arial" w:eastAsia="Times New Roman" w:hAnsi="Arial" w:cs="Arial"/>
        </w:rPr>
        <w:t xml:space="preserve"> dikkate alarak merkezi bir mikrodenetleyici için Texas Instruments firmasına ait TMS320F28374S seçilmiştir. Kontrol kartında yer alacak birimler şu şekildedir:</w:t>
      </w:r>
    </w:p>
    <w:p w:rsidR="00047C9F" w:rsidRDefault="00047C9F" w:rsidP="00662893">
      <w:pPr>
        <w:pStyle w:val="ListParagraph"/>
        <w:numPr>
          <w:ilvl w:val="0"/>
          <w:numId w:val="14"/>
        </w:numPr>
        <w:spacing w:after="120" w:line="360" w:lineRule="auto"/>
        <w:jc w:val="both"/>
        <w:rPr>
          <w:rFonts w:ascii="Arial" w:eastAsia="Times New Roman" w:hAnsi="Arial" w:cs="Arial"/>
        </w:rPr>
      </w:pPr>
      <w:r>
        <w:rPr>
          <w:rFonts w:ascii="Arial" w:eastAsia="Times New Roman" w:hAnsi="Arial" w:cs="Arial"/>
        </w:rPr>
        <w:t>ADC, GPIO ve ePWM buffer devreleri</w:t>
      </w:r>
    </w:p>
    <w:p w:rsidR="00047C9F" w:rsidRDefault="00047C9F" w:rsidP="00662893">
      <w:pPr>
        <w:pStyle w:val="ListParagraph"/>
        <w:numPr>
          <w:ilvl w:val="0"/>
          <w:numId w:val="14"/>
        </w:numPr>
        <w:spacing w:after="120" w:line="360" w:lineRule="auto"/>
        <w:jc w:val="both"/>
        <w:rPr>
          <w:rFonts w:ascii="Arial" w:eastAsia="Times New Roman" w:hAnsi="Arial" w:cs="Arial"/>
        </w:rPr>
      </w:pPr>
      <w:r>
        <w:rPr>
          <w:rFonts w:ascii="Arial" w:eastAsia="Times New Roman" w:hAnsi="Arial" w:cs="Arial"/>
        </w:rPr>
        <w:t>JTAG programlayıcı devresi (izole)</w:t>
      </w:r>
    </w:p>
    <w:p w:rsidR="00047C9F" w:rsidRDefault="00047C9F" w:rsidP="00662893">
      <w:pPr>
        <w:pStyle w:val="ListParagraph"/>
        <w:numPr>
          <w:ilvl w:val="0"/>
          <w:numId w:val="14"/>
        </w:numPr>
        <w:spacing w:after="120" w:line="360" w:lineRule="auto"/>
        <w:jc w:val="both"/>
        <w:rPr>
          <w:rFonts w:ascii="Arial" w:eastAsia="Times New Roman" w:hAnsi="Arial" w:cs="Arial"/>
        </w:rPr>
      </w:pPr>
      <w:r>
        <w:rPr>
          <w:rFonts w:ascii="Arial" w:eastAsia="Times New Roman" w:hAnsi="Arial" w:cs="Arial"/>
        </w:rPr>
        <w:t>2 RS485 seri haberleşme arayüzü devresi (1 normal 1 izole)</w:t>
      </w:r>
    </w:p>
    <w:p w:rsidR="00047C9F" w:rsidRDefault="00047C9F" w:rsidP="00662893">
      <w:pPr>
        <w:pStyle w:val="ListParagraph"/>
        <w:numPr>
          <w:ilvl w:val="0"/>
          <w:numId w:val="14"/>
        </w:numPr>
        <w:spacing w:after="120" w:line="360" w:lineRule="auto"/>
        <w:jc w:val="both"/>
        <w:rPr>
          <w:rFonts w:ascii="Arial" w:eastAsia="Times New Roman" w:hAnsi="Arial" w:cs="Arial"/>
        </w:rPr>
      </w:pPr>
      <w:r>
        <w:rPr>
          <w:rFonts w:ascii="Arial" w:eastAsia="Times New Roman" w:hAnsi="Arial" w:cs="Arial"/>
        </w:rPr>
        <w:t>Mikrodenetleyici besleme güç ve reset devresi</w:t>
      </w:r>
    </w:p>
    <w:p w:rsidR="00047C9F" w:rsidRDefault="00047C9F" w:rsidP="00BA7A09">
      <w:pPr>
        <w:pStyle w:val="ListParagraph"/>
        <w:spacing w:after="120" w:line="360" w:lineRule="auto"/>
        <w:ind w:left="0"/>
        <w:jc w:val="both"/>
        <w:rPr>
          <w:rFonts w:ascii="Arial" w:eastAsia="Times New Roman" w:hAnsi="Arial" w:cs="Arial"/>
          <w:b/>
        </w:rPr>
      </w:pPr>
    </w:p>
    <w:p w:rsidR="006D2668" w:rsidRPr="0067462F" w:rsidRDefault="006D2668" w:rsidP="00BA7A09">
      <w:pPr>
        <w:pStyle w:val="ListParagraph"/>
        <w:spacing w:after="120" w:line="360" w:lineRule="auto"/>
        <w:ind w:left="0"/>
        <w:jc w:val="both"/>
        <w:rPr>
          <w:rFonts w:ascii="Arial" w:eastAsia="Times New Roman" w:hAnsi="Arial" w:cs="Arial"/>
          <w:b/>
        </w:rPr>
      </w:pPr>
      <w:r w:rsidRPr="0067462F">
        <w:rPr>
          <w:rFonts w:ascii="Arial" w:eastAsia="Times New Roman" w:hAnsi="Arial" w:cs="Arial"/>
          <w:b/>
        </w:rPr>
        <w:t>Güç kaynağı:</w:t>
      </w:r>
    </w:p>
    <w:p w:rsidR="00047C9F" w:rsidRDefault="00047C9F" w:rsidP="00BA7A09">
      <w:pPr>
        <w:pStyle w:val="ListParagraph"/>
        <w:spacing w:after="120" w:line="360" w:lineRule="auto"/>
        <w:ind w:left="0"/>
        <w:jc w:val="both"/>
        <w:rPr>
          <w:rFonts w:ascii="Arial" w:eastAsia="Times New Roman" w:hAnsi="Arial" w:cs="Arial"/>
        </w:rPr>
      </w:pPr>
      <w:r>
        <w:rPr>
          <w:rFonts w:ascii="Arial" w:eastAsia="Times New Roman" w:hAnsi="Arial" w:cs="Arial"/>
        </w:rPr>
        <w:t>IMMD sistemindeki güç kaynağı, DA bara geriliminden beslenerek kontrol, kapı sürücü ve koruma devrelerinin düşük besleme gerilimlerini (15V, 5V, vb.) üretmektedir. Bu güç kaynağı da izole olarak tasarlanması gerekmektedir. Bunun için genellikle bu tip uygulamalarda sıklıkla kullanılan flyback tipi izole bir çevirici tasarlanmaktadır. Güç kaynağı toplam 60 W çıkış gücünde, girişi nominal 540 V ve ana çıkışı nominal 24 V’tur. Diğer besleme gerilimleri bu ana kaynaktan üretilecektir.</w:t>
      </w:r>
      <w:r w:rsidR="00C33174">
        <w:rPr>
          <w:rFonts w:ascii="Arial" w:eastAsia="Times New Roman" w:hAnsi="Arial" w:cs="Arial"/>
        </w:rPr>
        <w:t xml:space="preserve"> Güç kaynağı devresi şematik tasarımı Şekil X’te gösterilmiştir.</w:t>
      </w:r>
    </w:p>
    <w:p w:rsidR="00C33174" w:rsidRDefault="00C33174" w:rsidP="00C33174">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47385" cy="2784475"/>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47385" cy="2784475"/>
                    </a:xfrm>
                    <a:prstGeom prst="rect">
                      <a:avLst/>
                    </a:prstGeom>
                    <a:noFill/>
                    <a:ln>
                      <a:noFill/>
                    </a:ln>
                  </pic:spPr>
                </pic:pic>
              </a:graphicData>
            </a:graphic>
          </wp:inline>
        </w:drawing>
      </w:r>
    </w:p>
    <w:p w:rsidR="00C33174" w:rsidRDefault="00C33174" w:rsidP="00C33174">
      <w:pPr>
        <w:pStyle w:val="ListParagraph"/>
        <w:spacing w:after="120" w:line="360" w:lineRule="auto"/>
        <w:ind w:left="0"/>
        <w:jc w:val="center"/>
        <w:rPr>
          <w:rFonts w:ascii="Arial" w:eastAsia="Times New Roman" w:hAnsi="Arial" w:cs="Arial"/>
        </w:rPr>
      </w:pPr>
      <w:r>
        <w:rPr>
          <w:rFonts w:ascii="Arial" w:eastAsia="Times New Roman" w:hAnsi="Arial" w:cs="Arial"/>
        </w:rPr>
        <w:t>Şekil X. Güç kaynağı devresi şematik tasarımı</w:t>
      </w:r>
    </w:p>
    <w:p w:rsidR="00C33174" w:rsidRDefault="00C33174"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jc w:val="both"/>
        <w:rPr>
          <w:rFonts w:ascii="Arial" w:eastAsia="Times New Roman" w:hAnsi="Arial" w:cs="Arial"/>
        </w:rPr>
      </w:pPr>
    </w:p>
    <w:sectPr w:rsidR="00BA7A09" w:rsidRPr="00A70944" w:rsidSect="000B167B">
      <w:headerReference w:type="default" r:id="rId107"/>
      <w:footerReference w:type="default" r:id="rId108"/>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2893" w:rsidRDefault="00662893" w:rsidP="00AE494A">
      <w:pPr>
        <w:spacing w:after="0" w:line="240" w:lineRule="auto"/>
      </w:pPr>
      <w:r>
        <w:separator/>
      </w:r>
    </w:p>
  </w:endnote>
  <w:endnote w:type="continuationSeparator" w:id="0">
    <w:p w:rsidR="00662893" w:rsidRDefault="00662893"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D5D" w:rsidRPr="002F0A61" w:rsidRDefault="00054D5D"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0C6BE68"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FF1C72">
      <w:rPr>
        <w:rFonts w:ascii="Times New Roman" w:hAnsi="Times New Roman" w:cs="Times New Roman"/>
        <w:noProof/>
        <w:color w:val="808080"/>
        <w:lang w:eastAsia="tr-TR"/>
      </w:rPr>
      <w:t>42</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2893" w:rsidRDefault="00662893" w:rsidP="00AE494A">
      <w:pPr>
        <w:spacing w:after="0" w:line="240" w:lineRule="auto"/>
      </w:pPr>
      <w:r>
        <w:separator/>
      </w:r>
    </w:p>
  </w:footnote>
  <w:footnote w:type="continuationSeparator" w:id="0">
    <w:p w:rsidR="00662893" w:rsidRDefault="00662893"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D5D" w:rsidRPr="00777A0C" w:rsidRDefault="00054D5D"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8B87B4"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CA3828"/>
    <w:multiLevelType w:val="hybridMultilevel"/>
    <w:tmpl w:val="4636F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CF235C"/>
    <w:multiLevelType w:val="hybridMultilevel"/>
    <w:tmpl w:val="9658451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1909D1"/>
    <w:multiLevelType w:val="hybridMultilevel"/>
    <w:tmpl w:val="A7F6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E36B03"/>
    <w:multiLevelType w:val="hybridMultilevel"/>
    <w:tmpl w:val="4CFA917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AA759F"/>
    <w:multiLevelType w:val="hybridMultilevel"/>
    <w:tmpl w:val="5438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DF7330"/>
    <w:multiLevelType w:val="hybridMultilevel"/>
    <w:tmpl w:val="9DC07E04"/>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9"/>
  </w:num>
  <w:num w:numId="5">
    <w:abstractNumId w:val="8"/>
  </w:num>
  <w:num w:numId="6">
    <w:abstractNumId w:val="0"/>
  </w:num>
  <w:num w:numId="7">
    <w:abstractNumId w:val="7"/>
  </w:num>
  <w:num w:numId="8">
    <w:abstractNumId w:val="10"/>
  </w:num>
  <w:num w:numId="9">
    <w:abstractNumId w:val="12"/>
  </w:num>
  <w:num w:numId="10">
    <w:abstractNumId w:val="5"/>
  </w:num>
  <w:num w:numId="11">
    <w:abstractNumId w:val="11"/>
  </w:num>
  <w:num w:numId="12">
    <w:abstractNumId w:val="13"/>
  </w:num>
  <w:num w:numId="13">
    <w:abstractNumId w:val="6"/>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47C9F"/>
    <w:rsid w:val="00051905"/>
    <w:rsid w:val="00051A2D"/>
    <w:rsid w:val="000531CF"/>
    <w:rsid w:val="00053BC8"/>
    <w:rsid w:val="00053CB4"/>
    <w:rsid w:val="000546A1"/>
    <w:rsid w:val="00054D5D"/>
    <w:rsid w:val="000614C6"/>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3353"/>
    <w:rsid w:val="000E7715"/>
    <w:rsid w:val="000F0885"/>
    <w:rsid w:val="000F5E08"/>
    <w:rsid w:val="000F6FD8"/>
    <w:rsid w:val="000F7885"/>
    <w:rsid w:val="00101131"/>
    <w:rsid w:val="00102174"/>
    <w:rsid w:val="0010737D"/>
    <w:rsid w:val="001075DD"/>
    <w:rsid w:val="001120F6"/>
    <w:rsid w:val="0011560E"/>
    <w:rsid w:val="0011636F"/>
    <w:rsid w:val="00117292"/>
    <w:rsid w:val="00117C53"/>
    <w:rsid w:val="0012075C"/>
    <w:rsid w:val="00120BD0"/>
    <w:rsid w:val="00121F54"/>
    <w:rsid w:val="001225AB"/>
    <w:rsid w:val="0012778A"/>
    <w:rsid w:val="00130E3D"/>
    <w:rsid w:val="00132A2D"/>
    <w:rsid w:val="00144BC2"/>
    <w:rsid w:val="00157EA2"/>
    <w:rsid w:val="0016560B"/>
    <w:rsid w:val="00172C79"/>
    <w:rsid w:val="00174236"/>
    <w:rsid w:val="00174973"/>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5A20"/>
    <w:rsid w:val="00266C21"/>
    <w:rsid w:val="002754F0"/>
    <w:rsid w:val="0027675E"/>
    <w:rsid w:val="00280605"/>
    <w:rsid w:val="00280A5A"/>
    <w:rsid w:val="00282461"/>
    <w:rsid w:val="002824C4"/>
    <w:rsid w:val="002901A1"/>
    <w:rsid w:val="002911F5"/>
    <w:rsid w:val="002A0101"/>
    <w:rsid w:val="002A145E"/>
    <w:rsid w:val="002A365B"/>
    <w:rsid w:val="002A6094"/>
    <w:rsid w:val="002A6BFD"/>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2DAB"/>
    <w:rsid w:val="00384F34"/>
    <w:rsid w:val="0038666D"/>
    <w:rsid w:val="00387640"/>
    <w:rsid w:val="003A3209"/>
    <w:rsid w:val="003A788D"/>
    <w:rsid w:val="003C1282"/>
    <w:rsid w:val="003C352C"/>
    <w:rsid w:val="003C444B"/>
    <w:rsid w:val="003C4ACB"/>
    <w:rsid w:val="003D6442"/>
    <w:rsid w:val="003D68AF"/>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73925"/>
    <w:rsid w:val="00480B9E"/>
    <w:rsid w:val="0048345B"/>
    <w:rsid w:val="004870D0"/>
    <w:rsid w:val="0049406F"/>
    <w:rsid w:val="0049415D"/>
    <w:rsid w:val="0049416B"/>
    <w:rsid w:val="00495DF9"/>
    <w:rsid w:val="0049766F"/>
    <w:rsid w:val="004A1B4D"/>
    <w:rsid w:val="004A30B5"/>
    <w:rsid w:val="004B07F4"/>
    <w:rsid w:val="004B0CA2"/>
    <w:rsid w:val="004B16B8"/>
    <w:rsid w:val="004C17BB"/>
    <w:rsid w:val="004C6658"/>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212"/>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C6BFF"/>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0BED"/>
    <w:rsid w:val="00662146"/>
    <w:rsid w:val="00662893"/>
    <w:rsid w:val="00662FA5"/>
    <w:rsid w:val="00664352"/>
    <w:rsid w:val="0067462F"/>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2668"/>
    <w:rsid w:val="006D4D04"/>
    <w:rsid w:val="006E1DA1"/>
    <w:rsid w:val="006E59DA"/>
    <w:rsid w:val="006F5AF3"/>
    <w:rsid w:val="00702130"/>
    <w:rsid w:val="007077E2"/>
    <w:rsid w:val="00712D2A"/>
    <w:rsid w:val="007161D1"/>
    <w:rsid w:val="00725D97"/>
    <w:rsid w:val="0072622C"/>
    <w:rsid w:val="00730D5E"/>
    <w:rsid w:val="007369BC"/>
    <w:rsid w:val="00741DD0"/>
    <w:rsid w:val="00743E40"/>
    <w:rsid w:val="007440E5"/>
    <w:rsid w:val="007468AA"/>
    <w:rsid w:val="0075145E"/>
    <w:rsid w:val="0075266C"/>
    <w:rsid w:val="00752CF7"/>
    <w:rsid w:val="007531E2"/>
    <w:rsid w:val="0075696D"/>
    <w:rsid w:val="00764735"/>
    <w:rsid w:val="007656B0"/>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1D36"/>
    <w:rsid w:val="00892F83"/>
    <w:rsid w:val="008950EE"/>
    <w:rsid w:val="008A1600"/>
    <w:rsid w:val="008A2554"/>
    <w:rsid w:val="008A4D3E"/>
    <w:rsid w:val="008A5DD6"/>
    <w:rsid w:val="008A7AB2"/>
    <w:rsid w:val="008B322A"/>
    <w:rsid w:val="008C681A"/>
    <w:rsid w:val="008E4AEB"/>
    <w:rsid w:val="008E7189"/>
    <w:rsid w:val="008E7BCE"/>
    <w:rsid w:val="008F0814"/>
    <w:rsid w:val="008F3EE1"/>
    <w:rsid w:val="008F577C"/>
    <w:rsid w:val="008F6FC7"/>
    <w:rsid w:val="009002B8"/>
    <w:rsid w:val="00901A15"/>
    <w:rsid w:val="00910DCD"/>
    <w:rsid w:val="00913352"/>
    <w:rsid w:val="00914DEB"/>
    <w:rsid w:val="00916E78"/>
    <w:rsid w:val="00917D79"/>
    <w:rsid w:val="009261EC"/>
    <w:rsid w:val="00937527"/>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037"/>
    <w:rsid w:val="009926E6"/>
    <w:rsid w:val="00993C0A"/>
    <w:rsid w:val="009964B1"/>
    <w:rsid w:val="009A37D0"/>
    <w:rsid w:val="009A3D5F"/>
    <w:rsid w:val="009B0BB7"/>
    <w:rsid w:val="009B3742"/>
    <w:rsid w:val="009C3080"/>
    <w:rsid w:val="009C3767"/>
    <w:rsid w:val="009D0AA1"/>
    <w:rsid w:val="009D100A"/>
    <w:rsid w:val="009D3192"/>
    <w:rsid w:val="009D4562"/>
    <w:rsid w:val="009D55AE"/>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5752"/>
    <w:rsid w:val="00A57751"/>
    <w:rsid w:val="00A633F9"/>
    <w:rsid w:val="00A668C9"/>
    <w:rsid w:val="00A66BFD"/>
    <w:rsid w:val="00A70944"/>
    <w:rsid w:val="00A73402"/>
    <w:rsid w:val="00A745F5"/>
    <w:rsid w:val="00A74A86"/>
    <w:rsid w:val="00A7504F"/>
    <w:rsid w:val="00A83173"/>
    <w:rsid w:val="00A91462"/>
    <w:rsid w:val="00A92082"/>
    <w:rsid w:val="00A94AD6"/>
    <w:rsid w:val="00A951C5"/>
    <w:rsid w:val="00AA19E9"/>
    <w:rsid w:val="00AA3976"/>
    <w:rsid w:val="00AA402B"/>
    <w:rsid w:val="00AA4E15"/>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28E7"/>
    <w:rsid w:val="00B63ACE"/>
    <w:rsid w:val="00B662F4"/>
    <w:rsid w:val="00B71A41"/>
    <w:rsid w:val="00B74A2A"/>
    <w:rsid w:val="00B8114E"/>
    <w:rsid w:val="00B81B94"/>
    <w:rsid w:val="00B83FBB"/>
    <w:rsid w:val="00B9646A"/>
    <w:rsid w:val="00BA0FAC"/>
    <w:rsid w:val="00BA4476"/>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BF70DB"/>
    <w:rsid w:val="00C011C0"/>
    <w:rsid w:val="00C01E4F"/>
    <w:rsid w:val="00C01F51"/>
    <w:rsid w:val="00C026DA"/>
    <w:rsid w:val="00C037C9"/>
    <w:rsid w:val="00C06D0C"/>
    <w:rsid w:val="00C17F67"/>
    <w:rsid w:val="00C239E8"/>
    <w:rsid w:val="00C31949"/>
    <w:rsid w:val="00C32861"/>
    <w:rsid w:val="00C33174"/>
    <w:rsid w:val="00C33E10"/>
    <w:rsid w:val="00C35F06"/>
    <w:rsid w:val="00C41653"/>
    <w:rsid w:val="00C41CAD"/>
    <w:rsid w:val="00C42B03"/>
    <w:rsid w:val="00C447EB"/>
    <w:rsid w:val="00C47070"/>
    <w:rsid w:val="00C50074"/>
    <w:rsid w:val="00C50AD8"/>
    <w:rsid w:val="00C5785F"/>
    <w:rsid w:val="00C632F7"/>
    <w:rsid w:val="00C65613"/>
    <w:rsid w:val="00C66BE2"/>
    <w:rsid w:val="00C7414E"/>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117FD"/>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B4946"/>
    <w:rsid w:val="00DC679D"/>
    <w:rsid w:val="00DC74B9"/>
    <w:rsid w:val="00DD545C"/>
    <w:rsid w:val="00DE0C0D"/>
    <w:rsid w:val="00DE1B07"/>
    <w:rsid w:val="00DE1CF3"/>
    <w:rsid w:val="00DE28B3"/>
    <w:rsid w:val="00DE3C73"/>
    <w:rsid w:val="00DE67DD"/>
    <w:rsid w:val="00DF030E"/>
    <w:rsid w:val="00DF1E9C"/>
    <w:rsid w:val="00DF37B1"/>
    <w:rsid w:val="00DF7F38"/>
    <w:rsid w:val="00E05472"/>
    <w:rsid w:val="00E077C0"/>
    <w:rsid w:val="00E100B9"/>
    <w:rsid w:val="00E146BA"/>
    <w:rsid w:val="00E14C46"/>
    <w:rsid w:val="00E20195"/>
    <w:rsid w:val="00E21C60"/>
    <w:rsid w:val="00E33540"/>
    <w:rsid w:val="00E35E62"/>
    <w:rsid w:val="00E45BBA"/>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4024"/>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62106"/>
    <w:rsid w:val="00F75093"/>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 w:val="00FF1C7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customStyle="1" w:styleId="BodyTextKeep">
    <w:name w:val="Body Text Keep"/>
    <w:basedOn w:val="Normal"/>
    <w:rsid w:val="00A55752"/>
    <w:pPr>
      <w:keepNext/>
      <w:spacing w:after="0" w:line="240" w:lineRule="auto"/>
      <w:ind w:right="45"/>
      <w:jc w:val="both"/>
    </w:pPr>
    <w:rPr>
      <w:rFonts w:ascii="Times New Roman" w:eastAsia="MS Mincho"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3.jpeg"/><Relationship Id="rId89" Type="http://schemas.openxmlformats.org/officeDocument/2006/relationships/image" Target="media/image78.emf"/><Relationship Id="rId16" Type="http://schemas.openxmlformats.org/officeDocument/2006/relationships/image" Target="media/image9.png"/><Relationship Id="rId107" Type="http://schemas.openxmlformats.org/officeDocument/2006/relationships/header" Target="header1.xml"/><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image" Target="media/image69.emf"/><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package" Target="embeddings/Microsoft_Visio_Drawing5.vsdx"/><Relationship Id="rId95" Type="http://schemas.openxmlformats.org/officeDocument/2006/relationships/image" Target="media/image82.e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emf"/><Relationship Id="rId80" Type="http://schemas.openxmlformats.org/officeDocument/2006/relationships/package" Target="embeddings/Microsoft_Visio_Drawing4.vsdx"/><Relationship Id="rId85" Type="http://schemas.openxmlformats.org/officeDocument/2006/relationships/image" Target="media/image74.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89.png"/><Relationship Id="rId108" Type="http://schemas.openxmlformats.org/officeDocument/2006/relationships/footer" Target="footer1.xml"/><Relationship Id="rId54" Type="http://schemas.openxmlformats.org/officeDocument/2006/relationships/image" Target="media/image47.png"/><Relationship Id="rId70" Type="http://schemas.openxmlformats.org/officeDocument/2006/relationships/package" Target="embeddings/Microsoft_Visio_Drawing1.vsdx"/><Relationship Id="rId75" Type="http://schemas.openxmlformats.org/officeDocument/2006/relationships/image" Target="media/image67.emf"/><Relationship Id="rId91" Type="http://schemas.openxmlformats.org/officeDocument/2006/relationships/image" Target="media/image79.png"/><Relationship Id="rId96"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package" Target="embeddings/Microsoft_Visio_Drawing3.vsdx"/><Relationship Id="rId81" Type="http://schemas.openxmlformats.org/officeDocument/2006/relationships/image" Target="media/image70.jpeg"/><Relationship Id="rId86" Type="http://schemas.openxmlformats.org/officeDocument/2006/relationships/image" Target="media/image75.emf"/><Relationship Id="rId94" Type="http://schemas.openxmlformats.org/officeDocument/2006/relationships/package" Target="embeddings/Microsoft_Visio_Drawing6.vsdx"/><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fontTable" Target="fontTable.xml"/><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package" Target="embeddings/Microsoft_Visio_Drawing2.vsdx"/><Relationship Id="rId97" Type="http://schemas.openxmlformats.org/officeDocument/2006/relationships/package" Target="embeddings/Microsoft_Visio_Drawing7.vsdx"/><Relationship Id="rId104"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6.emf"/><Relationship Id="rId110" Type="http://schemas.openxmlformats.org/officeDocument/2006/relationships/theme" Target="theme/theme1.xml"/><Relationship Id="rId61" Type="http://schemas.openxmlformats.org/officeDocument/2006/relationships/image" Target="media/image54.png"/><Relationship Id="rId82" Type="http://schemas.openxmlformats.org/officeDocument/2006/relationships/image" Target="media/image7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jpe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68.emf"/><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93" Type="http://schemas.openxmlformats.org/officeDocument/2006/relationships/image" Target="media/image81.emf"/><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2.jpeg"/><Relationship Id="rId88" Type="http://schemas.openxmlformats.org/officeDocument/2006/relationships/image" Target="media/image7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65E0D-0FD5-4D56-A05B-B95BEB779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43</TotalTime>
  <Pages>55</Pages>
  <Words>13057</Words>
  <Characters>74425</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64</cp:revision>
  <cp:lastPrinted>2017-07-25T18:16:00Z</cp:lastPrinted>
  <dcterms:created xsi:type="dcterms:W3CDTF">2013-11-13T13:05:00Z</dcterms:created>
  <dcterms:modified xsi:type="dcterms:W3CDTF">2017-07-25T20:20:00Z</dcterms:modified>
</cp:coreProperties>
</file>